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МИНОБРНАУКИ РОССИИ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:rsidR="001A7F8A" w:rsidRPr="001A7F8A" w:rsidRDefault="001A7F8A" w:rsidP="001A7F8A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:rsidR="001A7F8A" w:rsidRPr="001A7F8A" w:rsidRDefault="001A7F8A" w:rsidP="001A7F8A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eastAsia="ru-RU" w:bidi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eastAsia="ru-RU" w:bidi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caps/>
          <w:sz w:val="32"/>
          <w:szCs w:val="28"/>
          <w:lang w:eastAsia="ru-RU"/>
        </w:rPr>
        <w:t xml:space="preserve">ОТЧЕТ </w:t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о учебной практике УП.02.01 (по профилю специальности)</w:t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:rsidR="001A7F8A" w:rsidRPr="001A7F8A" w:rsidRDefault="001A7F8A" w:rsidP="001A7F8A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1A7F8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:rsidR="001A7F8A" w:rsidRPr="001A7F8A" w:rsidRDefault="001A7F8A" w:rsidP="001A7F8A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Баширов Матвей Андреевич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1A7F8A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:rsidR="001A7F8A" w:rsidRPr="001A7F8A" w:rsidRDefault="001A7F8A" w:rsidP="001A7F8A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proofErr w:type="spellStart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:rsidR="001A7F8A" w:rsidRPr="001A7F8A" w:rsidRDefault="001A7F8A" w:rsidP="001A7F8A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(</w:t>
      </w: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:rsidR="001A7F8A" w:rsidRPr="001A7F8A" w:rsidRDefault="001A7F8A" w:rsidP="001A7F8A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Итоговая оценка по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рактике</w:t>
      </w:r>
      <w:r w:rsidRPr="001A7F8A">
        <w:rPr>
          <w:rFonts w:ascii="Times New Roman" w:eastAsia="Times New Roman" w:hAnsi="Times New Roman" w:cs="Times New Roman"/>
          <w:sz w:val="32"/>
          <w:szCs w:val="28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sz w:val="36"/>
          <w:szCs w:val="32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sz w:val="32"/>
          <w:szCs w:val="32"/>
          <w:lang w:eastAsia="ru-RU"/>
        </w:rPr>
        <w:t>_</w:t>
      </w:r>
      <w:proofErr w:type="gramEnd"/>
      <w:r w:rsidRPr="001A7F8A">
        <w:rPr>
          <w:rFonts w:ascii="Times New Roman" w:eastAsia="Times New Roman" w:hAnsi="Times New Roman" w:cs="Times New Roman"/>
          <w:sz w:val="32"/>
          <w:szCs w:val="32"/>
          <w:lang w:eastAsia="ru-RU"/>
        </w:rPr>
        <w:t>__________________________________</w:t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:rsidR="00605965" w:rsidRDefault="00605965"/>
    <w:p w:rsidR="001A7F8A" w:rsidRPr="001A7F8A" w:rsidRDefault="001A7F8A" w:rsidP="001A7F8A">
      <w:pPr>
        <w:spacing w:after="120" w:line="276" w:lineRule="auto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lastRenderedPageBreak/>
        <w:t xml:space="preserve">ЗАДАНИЕ </w:t>
      </w:r>
    </w:p>
    <w:p w:rsidR="001A7F8A" w:rsidRPr="001A7F8A" w:rsidRDefault="001A7F8A" w:rsidP="001A7F8A">
      <w:pPr>
        <w:spacing w:after="360" w:line="276" w:lineRule="auto"/>
        <w:jc w:val="center"/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на учебную практику (по профилю специальности)</w:t>
      </w: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:rsidR="001A7F8A" w:rsidRPr="001A7F8A" w:rsidRDefault="001A7F8A" w:rsidP="001A7F8A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1A7F8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Баширов Матвей Андреевич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1A7F8A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16"/>
          <w:szCs w:val="16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Виды работ, обязательные для выполнения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(переносится из программы, соответствующего ПМ):</w:t>
      </w:r>
    </w:p>
    <w:p w:rsidR="001A7F8A" w:rsidRPr="001A7F8A" w:rsidRDefault="001A7F8A" w:rsidP="001A7F8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Участие в выработке требований к программному обеспечению;</w:t>
      </w:r>
    </w:p>
    <w:p w:rsidR="001A7F8A" w:rsidRPr="001A7F8A" w:rsidRDefault="001A7F8A" w:rsidP="001A7F8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тадии проектирования программного обеспечения. Проектирование UML-диаграмм;</w:t>
      </w:r>
    </w:p>
    <w:p w:rsidR="001A7F8A" w:rsidRPr="001A7F8A" w:rsidRDefault="001A7F8A" w:rsidP="001A7F8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струирование пользовательского интерфейса. Разработка модулей программного обеспечения;</w:t>
      </w:r>
    </w:p>
    <w:p w:rsidR="001A7F8A" w:rsidRPr="001A7F8A" w:rsidRDefault="001A7F8A" w:rsidP="001A7F8A">
      <w:pPr>
        <w:pBdr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  <w:between w:val="none" w:sz="4" w:space="0" w:color="000000"/>
        </w:pBdr>
        <w:tabs>
          <w:tab w:val="left" w:pos="360"/>
        </w:tabs>
        <w:spacing w:after="0" w:line="240" w:lineRule="auto"/>
        <w:ind w:left="360" w:hanging="35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отка рабочего проекта и технологической документации.</w:t>
      </w:r>
    </w:p>
    <w:p w:rsidR="001A7F8A" w:rsidRPr="001A7F8A" w:rsidRDefault="001A7F8A" w:rsidP="001A7F8A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Индивидуальное </w:t>
      </w:r>
      <w:proofErr w:type="gramStart"/>
      <w:r w:rsidRPr="001A7F8A">
        <w:rPr>
          <w:rFonts w:ascii="Times New Roman" w:eastAsia="Times New Roman" w:hAnsi="Times New Roman" w:cs="Times New Roman"/>
          <w:b/>
          <w:sz w:val="28"/>
          <w:szCs w:val="32"/>
          <w:lang w:eastAsia="ru-RU"/>
        </w:rPr>
        <w:t xml:space="preserve">задание:  </w:t>
      </w:r>
      <w:r w:rsidRPr="001A7F8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АРИАНТ</w:t>
      </w:r>
      <w:proofErr w:type="gramEnd"/>
      <w:r w:rsidRPr="001A7F8A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 1</w:t>
      </w:r>
    </w:p>
    <w:p w:rsidR="001A7F8A" w:rsidRPr="001A7F8A" w:rsidRDefault="001A7F8A" w:rsidP="001A7F8A">
      <w:pPr>
        <w:spacing w:after="0" w:line="240" w:lineRule="auto"/>
        <w:ind w:firstLine="708"/>
        <w:jc w:val="both"/>
        <w:rPr>
          <w:rFonts w:ascii="Times New Roman" w:eastAsia="Times New Roman" w:hAnsi="Times New Roman" w:cs="Times New Roman"/>
          <w:i/>
          <w:sz w:val="40"/>
          <w:szCs w:val="40"/>
          <w:lang w:eastAsia="ru-RU"/>
        </w:rPr>
      </w:pPr>
    </w:p>
    <w:p w:rsidR="001A7F8A" w:rsidRPr="001A7F8A" w:rsidRDefault="001A7F8A" w:rsidP="001A7F8A">
      <w:pPr>
        <w:spacing w:after="0" w:line="206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выдал «28» октября 2024 г.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_____________   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</w:t>
      </w:r>
      <w:proofErr w:type="spellStart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</w:p>
    <w:p w:rsidR="001A7F8A" w:rsidRPr="001A7F8A" w:rsidRDefault="001A7F8A" w:rsidP="001A7F8A">
      <w:pPr>
        <w:spacing w:after="0" w:line="20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 (подпись)</w:t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(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:rsidR="001A7F8A" w:rsidRPr="001A7F8A" w:rsidRDefault="001A7F8A" w:rsidP="001A7F8A">
      <w:pPr>
        <w:spacing w:after="0" w:line="206" w:lineRule="auto"/>
        <w:rPr>
          <w:rFonts w:ascii="Times New Roman" w:eastAsia="Times New Roman" w:hAnsi="Times New Roman" w:cs="Times New Roman"/>
          <w:sz w:val="18"/>
          <w:szCs w:val="18"/>
          <w:lang w:eastAsia="ru-RU"/>
        </w:rPr>
      </w:pPr>
    </w:p>
    <w:p w:rsidR="001A7F8A" w:rsidRPr="001A7F8A" w:rsidRDefault="001A7F8A" w:rsidP="001A7F8A">
      <w:pPr>
        <w:spacing w:after="0" w:line="206" w:lineRule="auto"/>
        <w:rPr>
          <w:rFonts w:ascii="Calibri" w:eastAsia="Times New Roman" w:hAnsi="Calibri" w:cs="Times New Roman"/>
          <w:sz w:val="24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ие получил «28» октября 2024 г.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____________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Баширов М.А.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</w:r>
      <w:r w:rsidRPr="001A7F8A">
        <w:rPr>
          <w:rFonts w:ascii="Times New Roman" w:eastAsia="Times New Roman" w:hAnsi="Times New Roman" w:cs="Times New Roman"/>
          <w:i/>
          <w:sz w:val="32"/>
          <w:szCs w:val="28"/>
          <w:vertAlign w:val="subscript"/>
          <w:lang w:eastAsia="ru-RU"/>
        </w:rPr>
        <w:tab/>
        <w:t xml:space="preserve">                         </w:t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(подпись)</w:t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</w:t>
      </w:r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ab/>
        <w:t xml:space="preserve">                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 xml:space="preserve">   (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Ф.И.О.)</w:t>
      </w:r>
    </w:p>
    <w:p w:rsidR="001A7F8A" w:rsidRDefault="001A7F8A">
      <w:r>
        <w:br w:type="page"/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МИНОБРНАУКИ РОССИИ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 xml:space="preserve">федеральное государственное автономное образовательное учреждение 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высшего образования</w:t>
      </w:r>
    </w:p>
    <w:p w:rsidR="001A7F8A" w:rsidRPr="001A7F8A" w:rsidRDefault="001A7F8A" w:rsidP="001A7F8A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«Санкт-Петербургский политехнический университет Петра Великого»</w:t>
      </w:r>
    </w:p>
    <w:p w:rsidR="001A7F8A" w:rsidRPr="001A7F8A" w:rsidRDefault="001A7F8A" w:rsidP="001A7F8A">
      <w:pPr>
        <w:spacing w:after="12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(ФГАОУ ВО «</w:t>
      </w:r>
      <w:proofErr w:type="spellStart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бПУ</w:t>
      </w:r>
      <w:proofErr w:type="spellEnd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»)</w:t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нститут среднего профессионального образования</w:t>
      </w:r>
    </w:p>
    <w:p w:rsidR="001A7F8A" w:rsidRPr="001A7F8A" w:rsidRDefault="001A7F8A" w:rsidP="001A7F8A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:rsidR="001A7F8A" w:rsidRPr="001A7F8A" w:rsidRDefault="001A7F8A" w:rsidP="001A7F8A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</w:p>
    <w:p w:rsidR="001A7F8A" w:rsidRPr="001A7F8A" w:rsidRDefault="001A7F8A" w:rsidP="001A7F8A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32"/>
          <w:szCs w:val="28"/>
          <w:lang w:eastAsia="ru-RU"/>
        </w:rPr>
        <w:t>ДНЕВНИК</w:t>
      </w:r>
    </w:p>
    <w:p w:rsidR="001A7F8A" w:rsidRPr="001A7F8A" w:rsidRDefault="001A7F8A" w:rsidP="001A7F8A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 xml:space="preserve">прохождения учебной практики УП.02.01 </w:t>
      </w:r>
    </w:p>
    <w:p w:rsidR="001A7F8A" w:rsidRPr="001A7F8A" w:rsidRDefault="001A7F8A" w:rsidP="001A7F8A">
      <w:pPr>
        <w:spacing w:after="0" w:line="220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(по профилю специальности)</w:t>
      </w:r>
    </w:p>
    <w:p w:rsidR="001A7F8A" w:rsidRPr="001A7F8A" w:rsidRDefault="001A7F8A" w:rsidP="001A7F8A">
      <w:pPr>
        <w:spacing w:after="0" w:line="220" w:lineRule="auto"/>
        <w:ind w:right="600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о профессиональному модулю ПМ.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02  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«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Осуществление интеграции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  <w:t xml:space="preserve"> программных модулей»</w:t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1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(код и наименование)</w:t>
      </w:r>
    </w:p>
    <w:p w:rsidR="001A7F8A" w:rsidRPr="001A7F8A" w:rsidRDefault="001A7F8A" w:rsidP="001A7F8A">
      <w:pPr>
        <w:spacing w:before="12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пециальность</w:t>
      </w:r>
      <w:r w:rsidRPr="001A7F8A">
        <w:rPr>
          <w:rFonts w:ascii="Times New Roman" w:eastAsia="Times New Roman" w:hAnsi="Times New Roman" w:cs="Times New Roman"/>
          <w:b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09.02.07   Информационные системы и программирование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(код и наименование специальности)</w:t>
      </w:r>
    </w:p>
    <w:p w:rsidR="001A7F8A" w:rsidRPr="001A7F8A" w:rsidRDefault="001A7F8A" w:rsidP="001A7F8A">
      <w:pPr>
        <w:spacing w:before="240"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тудент(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а)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курса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42919/7  </w:t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группы</w:t>
      </w: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4"/>
          <w:szCs w:val="14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12"/>
          <w:szCs w:val="12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Баширов Матвей Андреевич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40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</w:t>
      </w: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ab/>
        <w:t>(Фамилия, имя, отчество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204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Место </w:t>
      </w:r>
      <w:proofErr w:type="gramStart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прохождения  практики</w:t>
      </w:r>
      <w:proofErr w:type="gramEnd"/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  <w:r w:rsidRPr="001A7F8A">
        <w:rPr>
          <w:rFonts w:ascii="Times New Roman" w:eastAsia="Times New Roman" w:hAnsi="Times New Roman" w:cs="Times New Roman"/>
          <w:szCs w:val="20"/>
          <w:u w:val="single"/>
          <w:lang w:eastAsia="ru-RU"/>
        </w:rPr>
        <w:t xml:space="preserve">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УВЦ, пр. Энгельса, 23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(наименование и адрес организации)</w:t>
      </w:r>
    </w:p>
    <w:p w:rsidR="001A7F8A" w:rsidRPr="001A7F8A" w:rsidRDefault="001A7F8A" w:rsidP="001A7F8A">
      <w:pPr>
        <w:spacing w:after="0" w:line="204" w:lineRule="auto"/>
        <w:jc w:val="center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spacing w:after="0" w:line="204" w:lineRule="auto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16"/>
          <w:szCs w:val="16"/>
          <w:lang w:eastAsia="ru-RU"/>
        </w:rPr>
      </w:pPr>
    </w:p>
    <w:p w:rsidR="001A7F8A" w:rsidRPr="001A7F8A" w:rsidRDefault="001A7F8A" w:rsidP="001A7F8A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иод прохождения практики</w:t>
      </w:r>
    </w:p>
    <w:p w:rsidR="001A7F8A" w:rsidRPr="001A7F8A" w:rsidRDefault="001A7F8A" w:rsidP="001A7F8A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 «28» октября 2024 г. по «09» ноября 2024 г.</w:t>
      </w:r>
    </w:p>
    <w:p w:rsidR="001A7F8A" w:rsidRPr="001A7F8A" w:rsidRDefault="001A7F8A" w:rsidP="001A7F8A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:rsidR="001A7F8A" w:rsidRPr="001A7F8A" w:rsidRDefault="001A7F8A" w:rsidP="001A7F8A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18"/>
          <w:szCs w:val="28"/>
          <w:lang w:eastAsia="ru-RU"/>
        </w:rPr>
      </w:pPr>
    </w:p>
    <w:p w:rsidR="001A7F8A" w:rsidRPr="001A7F8A" w:rsidRDefault="001A7F8A" w:rsidP="001A7F8A">
      <w:pPr>
        <w:spacing w:after="0" w:line="204" w:lineRule="auto"/>
        <w:rPr>
          <w:rFonts w:ascii="Times New Roman" w:eastAsia="Times New Roman" w:hAnsi="Times New Roman" w:cs="Times New Roman"/>
          <w:sz w:val="16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16"/>
          <w:szCs w:val="28"/>
          <w:lang w:eastAsia="ru-RU"/>
        </w:rPr>
        <w:t xml:space="preserve"> </w:t>
      </w: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уководитель практики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       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</w:t>
      </w:r>
      <w:proofErr w:type="spellStart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Хисамутдинова</w:t>
      </w:r>
      <w:proofErr w:type="spellEnd"/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А.С.</w:t>
      </w:r>
      <w:r w:rsidRPr="001A7F8A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ab/>
        <w:t xml:space="preserve">  </w:t>
      </w:r>
    </w:p>
    <w:p w:rsidR="001A7F8A" w:rsidRPr="001A7F8A" w:rsidRDefault="001A7F8A" w:rsidP="001A7F8A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                    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(</w:t>
      </w:r>
      <w:proofErr w:type="gramStart"/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подпись)</w:t>
      </w:r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</w:t>
      </w:r>
      <w:proofErr w:type="gramEnd"/>
      <w:r w:rsidRPr="001A7F8A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(</w:t>
      </w:r>
      <w:r w:rsidRPr="001A7F8A">
        <w:rPr>
          <w:rFonts w:ascii="Times New Roman" w:eastAsia="Times New Roman" w:hAnsi="Times New Roman" w:cs="Times New Roman"/>
          <w:sz w:val="20"/>
          <w:szCs w:val="20"/>
          <w:lang w:eastAsia="ru-RU"/>
        </w:rPr>
        <w:t>расшифровка подписи)</w:t>
      </w:r>
    </w:p>
    <w:p w:rsidR="001A7F8A" w:rsidRPr="001A7F8A" w:rsidRDefault="001A7F8A" w:rsidP="001A7F8A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</w:p>
    <w:p w:rsidR="001A7F8A" w:rsidRPr="001A7F8A" w:rsidRDefault="001A7F8A" w:rsidP="001A7F8A">
      <w:pPr>
        <w:spacing w:after="0" w:line="192" w:lineRule="auto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</w:p>
    <w:p w:rsidR="001A7F8A" w:rsidRPr="001A7F8A" w:rsidRDefault="001A7F8A" w:rsidP="001A7F8A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4"/>
          <w:lang w:eastAsia="ru-RU"/>
        </w:rPr>
        <w:t>Итоговая оценка по практике</w:t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  <w:r w:rsidRPr="001A7F8A">
        <w:rPr>
          <w:rFonts w:ascii="Times New Roman" w:eastAsia="Times New Roman" w:hAnsi="Times New Roman" w:cs="Times New Roman"/>
          <w:sz w:val="32"/>
          <w:szCs w:val="28"/>
          <w:u w:val="single"/>
          <w:lang w:eastAsia="ru-RU"/>
        </w:rPr>
        <w:tab/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Санкт-Петербург</w:t>
      </w:r>
    </w:p>
    <w:p w:rsidR="001A7F8A" w:rsidRPr="001A7F8A" w:rsidRDefault="001A7F8A" w:rsidP="001A7F8A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sz w:val="28"/>
          <w:szCs w:val="28"/>
          <w:lang w:eastAsia="ru-RU"/>
        </w:rPr>
        <w:t>2024</w:t>
      </w:r>
    </w:p>
    <w:p w:rsidR="001A7F8A" w:rsidRPr="001A7F8A" w:rsidRDefault="001A7F8A" w:rsidP="001A7F8A">
      <w:pPr>
        <w:suppressAutoHyphens/>
        <w:spacing w:after="20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br w:type="page"/>
      </w:r>
      <w:r w:rsidRPr="001A7F8A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lastRenderedPageBreak/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1A7F8A" w:rsidRPr="001A7F8A" w:rsidTr="00AF2BF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bCs/>
                <w:lang w:eastAsia="ru-RU"/>
              </w:rPr>
              <w:t>Подпись руководителя практики</w:t>
            </w:r>
          </w:p>
        </w:tc>
      </w:tr>
      <w:tr w:rsidR="001A7F8A" w:rsidRPr="001A7F8A" w:rsidTr="00AF2BFC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lang w:eastAsia="ru-RU"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lang w:eastAsia="ru-RU"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A7F8A" w:rsidRPr="001A7F8A" w:rsidRDefault="001A7F8A" w:rsidP="001A7F8A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b/>
                <w:lang w:eastAsia="ru-RU"/>
              </w:rPr>
              <w:t>3</w:t>
            </w: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28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Анализ предметной области. Анализ методов решения. Анализ и выбор средств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29.10.202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Анализ и выбор средств. Исследовательские работы. Разработка технического задания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30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spacing w:before="240" w:after="200" w:line="240" w:lineRule="auto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31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 xml:space="preserve">Моделирование структуры ПО. Проектирование инфологической и </w:t>
            </w:r>
            <w:proofErr w:type="spellStart"/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даталогической</w:t>
            </w:r>
            <w:proofErr w:type="spellEnd"/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 xml:space="preserve"> модели данных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1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Проектирование интерфейса пользователя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2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 xml:space="preserve">Разработка схемы алгоритма программного продукта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5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6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Модульное тестирование. Создание тестовых случаев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7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Создание тестовых случаев. Отладка программных модулей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8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Разработка документа «Руководство пользователя» в соответствии с ЕСПД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  <w:tr w:rsidR="001A7F8A" w:rsidRPr="001A7F8A" w:rsidTr="00AF2BFC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09.11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180"/>
              <w:rPr>
                <w:rFonts w:ascii="Times New Roman" w:eastAsia="Times New Roman" w:hAnsi="Times New Roman" w:cs="Times New Roman"/>
                <w:highlight w:val="yellow"/>
                <w:lang w:eastAsia="ru-RU"/>
              </w:rPr>
            </w:pPr>
            <w:r w:rsidRPr="001A7F8A">
              <w:rPr>
                <w:rFonts w:ascii="Times New Roman" w:eastAsia="Times New Roman" w:hAnsi="Times New Roman" w:cs="Times New Roman"/>
                <w:lang w:eastAsia="ru-RU"/>
              </w:rPr>
              <w:t>Разработка документа «Программа и методика испытаний» в соответствии с ЕСПД. Подготовка отчета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:rsidR="001A7F8A" w:rsidRPr="001A7F8A" w:rsidRDefault="001A7F8A" w:rsidP="001A7F8A">
            <w:pPr>
              <w:widowControl w:val="0"/>
              <w:spacing w:before="240" w:after="200" w:line="240" w:lineRule="auto"/>
              <w:ind w:firstLine="709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</w:tr>
    </w:tbl>
    <w:p w:rsidR="001A7F8A" w:rsidRPr="001A7F8A" w:rsidRDefault="001A7F8A" w:rsidP="001A7F8A">
      <w:pPr>
        <w:suppressAutoHyphens/>
        <w:spacing w:after="0" w:line="240" w:lineRule="auto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</w:p>
    <w:p w:rsidR="001A7F8A" w:rsidRDefault="001A7F8A">
      <w:r>
        <w:br w:type="page"/>
      </w:r>
    </w:p>
    <w:p w:rsidR="001A7F8A" w:rsidRDefault="001A7F8A" w:rsidP="00DD4723">
      <w:pPr>
        <w:pStyle w:val="a0"/>
        <w:jc w:val="center"/>
      </w:pPr>
      <w:r w:rsidRPr="00DD4723">
        <w:lastRenderedPageBreak/>
        <w:t>СОДЕРЖАНИЕ</w:t>
      </w:r>
    </w:p>
    <w:p w:rsidR="00DD4723" w:rsidRDefault="00DD4723">
      <w:pPr>
        <w:rPr>
          <w:rFonts w:ascii="Times New Roman" w:hAnsi="Times New Roman"/>
          <w:sz w:val="28"/>
        </w:rPr>
      </w:pPr>
      <w:r>
        <w:br w:type="page"/>
      </w:r>
    </w:p>
    <w:p w:rsidR="00DD4723" w:rsidRDefault="00DD4723" w:rsidP="00DD4723">
      <w:pPr>
        <w:pStyle w:val="1"/>
      </w:pPr>
      <w:r w:rsidRPr="00DD4723">
        <w:lastRenderedPageBreak/>
        <w:t>ВВЕДЕНИЕ</w:t>
      </w:r>
    </w:p>
    <w:p w:rsidR="00DD4723" w:rsidRDefault="00DD4723" w:rsidP="00DD4723">
      <w:pPr>
        <w:pStyle w:val="a0"/>
      </w:pPr>
      <w:r w:rsidRPr="00DD4723">
        <w:t xml:space="preserve">В ходе практики была поставлена задача изучить ключевые аспекты разработки программного обеспечения, включая анализ предметной области, выбор методов решения и средств разработки. </w:t>
      </w:r>
    </w:p>
    <w:p w:rsidR="00DD4723" w:rsidRDefault="00DD4723" w:rsidP="00DD4723">
      <w:pPr>
        <w:pStyle w:val="a0"/>
      </w:pPr>
      <w:r>
        <w:t>Т</w:t>
      </w:r>
      <w:r w:rsidRPr="00DD4723">
        <w:t>ребуется провести анализ предметной области, выявить основные требования и ограничения, связанные с будущей системой.</w:t>
      </w:r>
      <w:r>
        <w:t xml:space="preserve"> Необходимо </w:t>
      </w:r>
      <w:r w:rsidRPr="00DD4723">
        <w:t xml:space="preserve">разработать инфологическую </w:t>
      </w:r>
      <w:r>
        <w:t>модель</w:t>
      </w:r>
      <w:r w:rsidRPr="00DD4723">
        <w:t xml:space="preserve"> данных, чтобы обеспечить ясное представление о структуре и взаимосвязях данных в системе. Проектирование интерфейса пользователя должно быть направлено на создание удобного и интуитивно понятного взаимодействия. Создание функциональности программного обеспечения включает модульное тестирование и разработку тестовых случаев, что обеспечит качество и надежность продукта.</w:t>
      </w:r>
    </w:p>
    <w:p w:rsidR="00DD4723" w:rsidRDefault="00DD4723">
      <w:pPr>
        <w:rPr>
          <w:rFonts w:ascii="Times New Roman" w:hAnsi="Times New Roman"/>
          <w:sz w:val="28"/>
        </w:rPr>
      </w:pPr>
      <w:r>
        <w:br w:type="page"/>
      </w:r>
    </w:p>
    <w:p w:rsidR="00DD4723" w:rsidRDefault="00DD4723" w:rsidP="00DD4723">
      <w:pPr>
        <w:pStyle w:val="1"/>
      </w:pPr>
      <w:r>
        <w:lastRenderedPageBreak/>
        <w:t>Описание предметной области</w:t>
      </w:r>
    </w:p>
    <w:p w:rsidR="00DD4723" w:rsidRDefault="00DD4723" w:rsidP="00DD4723">
      <w:pPr>
        <w:pStyle w:val="a0"/>
      </w:pPr>
      <w:r>
        <w:t>Главной задачей разрабатываемого модуля является оптимизация процесса приобретения музыкальных инструментов в магазинах сети, управление скидками для постоянных клиентов, а также сбор и анализ данных о продажах в различных точках.</w:t>
      </w:r>
    </w:p>
    <w:p w:rsidR="00DD4723" w:rsidRDefault="00DD4723" w:rsidP="00DD4723">
      <w:pPr>
        <w:pStyle w:val="a0"/>
      </w:pPr>
      <w:r>
        <w:t>Задача разработки создаваемого программного модуля состоит в создании удобного и эффективного инструмента для обеспечения более эффективного учета товарооборота, а также ведения отчетности и анализа продаж, что позволит принимать более обоснованные решения по ассортименту и маркетинговым активностям.</w:t>
      </w:r>
    </w:p>
    <w:p w:rsidR="00DD4723" w:rsidRDefault="00DD4723" w:rsidP="00DD4723">
      <w:pPr>
        <w:pStyle w:val="a0"/>
      </w:pPr>
      <w:r>
        <w:t>Основные функции и возможности модуля включают:</w:t>
      </w:r>
    </w:p>
    <w:p w:rsidR="00DD4723" w:rsidRDefault="00DD4723" w:rsidP="00DD4723">
      <w:pPr>
        <w:pStyle w:val="a0"/>
      </w:pPr>
      <w:r>
        <w:t>1.</w:t>
      </w:r>
      <w:r>
        <w:tab/>
        <w:t xml:space="preserve">Оформление покупки: предусматривает создание сотрудником магазина записи с информацией о приобретаемых товарах и покупателе. Запись может содержать данные о товарах, такие как название, количество и данные о клиенте – ФИО, номер телефона, персональная скидка постоянного клиента (от суммы всех </w:t>
      </w:r>
      <w:proofErr w:type="gramStart"/>
      <w:r>
        <w:t>покупок &gt;</w:t>
      </w:r>
      <w:proofErr w:type="gramEnd"/>
      <w:r>
        <w:t xml:space="preserve"> 10 000 рублей), а также информация о дате покупки и сумме всех приобретаемых товаров.</w:t>
      </w:r>
    </w:p>
    <w:p w:rsidR="00DD4723" w:rsidRDefault="00DD4723" w:rsidP="00DD4723">
      <w:pPr>
        <w:pStyle w:val="a0"/>
      </w:pPr>
      <w:r>
        <w:t>2.</w:t>
      </w:r>
      <w:r>
        <w:tab/>
        <w:t>Система должна предоставлять возможность формирования отчетов, включающих в себя общую сумму продаж за выбранный период, количество проданных единиц по каждому товару.</w:t>
      </w:r>
    </w:p>
    <w:p w:rsidR="00DD4723" w:rsidRDefault="00DD4723" w:rsidP="00DD4723">
      <w:pPr>
        <w:pStyle w:val="a0"/>
      </w:pPr>
      <w:r>
        <w:t>3.</w:t>
      </w:r>
      <w:r>
        <w:tab/>
        <w:t>Модуль должен обеспечивать гибкую систему разграничения доступа к функциям в зависимости от роли пользователя. Основные роли и их права доступа могут быть следующими: администратор (с полным доступом), продавец (с доступ к функциям оформления покупки, включая создание и редактирование записей о продажах) и менеджер по продажам (с доступом к аналитическим отчетам о продажах по всем товарам).</w:t>
      </w:r>
    </w:p>
    <w:p w:rsidR="00DD4723" w:rsidRDefault="00DD4723">
      <w:pPr>
        <w:rPr>
          <w:rFonts w:ascii="Times New Roman" w:hAnsi="Times New Roman"/>
          <w:sz w:val="28"/>
        </w:rPr>
      </w:pPr>
      <w:r>
        <w:br w:type="page"/>
      </w:r>
    </w:p>
    <w:p w:rsidR="00DD4723" w:rsidRDefault="00DD4723" w:rsidP="00DD4723">
      <w:pPr>
        <w:pStyle w:val="1"/>
      </w:pPr>
      <w:r>
        <w:lastRenderedPageBreak/>
        <w:t>Техническое задание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щие сведения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именование проекта: Разработка программного модуля по </w:t>
      </w:r>
      <w:r w:rsidRPr="00415379">
        <w:rPr>
          <w:rFonts w:ascii="Times New Roman" w:hAnsi="Times New Roman" w:cs="Times New Roman"/>
          <w:sz w:val="28"/>
          <w:szCs w:val="28"/>
        </w:rPr>
        <w:t>оптимиз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415379">
        <w:rPr>
          <w:rFonts w:ascii="Times New Roman" w:hAnsi="Times New Roman" w:cs="Times New Roman"/>
          <w:sz w:val="28"/>
          <w:szCs w:val="28"/>
        </w:rPr>
        <w:t xml:space="preserve"> процесса приобретения музыкальных инструментов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казчи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szCs w:val="28"/>
        </w:rPr>
        <w:t>Цап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оман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: Баширов Матвей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ые требования:</w:t>
      </w:r>
    </w:p>
    <w:p w:rsidR="00DD4723" w:rsidRPr="009B1A3E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B1A3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здание записей о покупке, содержащей следующие поля: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омер записи (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ата покупки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звание товара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оличество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ФИО клиента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омер телефона клиента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мма заказа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Формирование отчета содержащий информацию о: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мме продаж за выбранный период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оличество единиц проданных товаров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формация должна быть представлена в виде таблиц и графиков.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озможность просмотра списка товаров, представленных в магазине в виде таблицы, поиск определенных товаров по ключевому полю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функциональные требования: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ссплатформенность: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6E145D">
        <w:rPr>
          <w:rFonts w:ascii="Times New Roman" w:hAnsi="Times New Roman" w:cs="Times New Roman"/>
          <w:sz w:val="28"/>
          <w:szCs w:val="28"/>
        </w:rPr>
        <w:t xml:space="preserve">Поддержка работы на ОС семейства </w:t>
      </w:r>
      <w:proofErr w:type="spellStart"/>
      <w:r w:rsidRPr="006E145D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Безопасность: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Логин и пароль для доступа к приложению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Доступ к данным должен быть ограничен в зависимости от роли пользователя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Удобство использования:</w:t>
      </w:r>
    </w:p>
    <w:p w:rsidR="00DD4723" w:rsidRPr="00ED405D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 w:rsidRPr="00ED405D">
        <w:rPr>
          <w:rFonts w:ascii="Times New Roman" w:hAnsi="Times New Roman" w:cs="Times New Roman"/>
          <w:sz w:val="28"/>
          <w:szCs w:val="28"/>
        </w:rPr>
        <w:t>- Простой и интуитивный интерфейс;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 w:rsidRPr="00ED405D">
        <w:rPr>
          <w:rFonts w:ascii="Times New Roman" w:hAnsi="Times New Roman" w:cs="Times New Roman"/>
          <w:sz w:val="28"/>
          <w:szCs w:val="28"/>
        </w:rPr>
        <w:lastRenderedPageBreak/>
        <w:t>- Информативные уведомления и подсказки.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изводительность:</w:t>
      </w:r>
    </w:p>
    <w:p w:rsidR="00DD4723" w:rsidRPr="00ED405D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 w:rsidRPr="00ED405D">
        <w:rPr>
          <w:rFonts w:ascii="Times New Roman" w:hAnsi="Times New Roman" w:cs="Times New Roman"/>
          <w:sz w:val="28"/>
          <w:szCs w:val="28"/>
        </w:rPr>
        <w:t>- Приложение должно иметь быстрый доступ к данным;</w:t>
      </w:r>
    </w:p>
    <w:p w:rsidR="00DD4723" w:rsidRDefault="00DD4723" w:rsidP="00DD4723">
      <w:pPr>
        <w:pStyle w:val="a6"/>
        <w:spacing w:after="0" w:line="360" w:lineRule="auto"/>
        <w:ind w:left="792"/>
        <w:jc w:val="both"/>
        <w:rPr>
          <w:rFonts w:ascii="Times New Roman" w:hAnsi="Times New Roman" w:cs="Times New Roman"/>
          <w:sz w:val="28"/>
          <w:szCs w:val="28"/>
        </w:rPr>
      </w:pPr>
      <w:r w:rsidRPr="00ED405D">
        <w:rPr>
          <w:rFonts w:ascii="Times New Roman" w:hAnsi="Times New Roman" w:cs="Times New Roman"/>
          <w:sz w:val="28"/>
          <w:szCs w:val="28"/>
        </w:rPr>
        <w:t>- Минимальное время отклика на запросы пользователя.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реализации:</w:t>
      </w:r>
    </w:p>
    <w:p w:rsidR="00DD4723" w:rsidRPr="00ED405D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Язык программирования: </w:t>
      </w:r>
      <w:r>
        <w:rPr>
          <w:rFonts w:ascii="Times New Roman" w:hAnsi="Times New Roman" w:cs="Times New Roman"/>
          <w:sz w:val="28"/>
          <w:szCs w:val="28"/>
          <w:lang w:val="en-US"/>
        </w:rPr>
        <w:t>C#</w:t>
      </w:r>
    </w:p>
    <w:p w:rsidR="00DD4723" w:rsidRPr="00ED405D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УБ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ED405D">
        <w:rPr>
          <w:rFonts w:ascii="Times New Roman" w:hAnsi="Times New Roman" w:cs="Times New Roman"/>
          <w:sz w:val="28"/>
          <w:szCs w:val="28"/>
          <w:lang w:val="en-US"/>
        </w:rPr>
        <w:t>Microsoft SQL Server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документации: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E145D">
        <w:rPr>
          <w:rFonts w:ascii="Times New Roman" w:hAnsi="Times New Roman" w:cs="Times New Roman"/>
          <w:sz w:val="28"/>
          <w:szCs w:val="28"/>
        </w:rPr>
        <w:t>Техническое задание на разработку программного модуля</w:t>
      </w:r>
    </w:p>
    <w:p w:rsidR="00DD4723" w:rsidRDefault="00DD4723" w:rsidP="00DD4723">
      <w:pPr>
        <w:pStyle w:val="a6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ство по стилю: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Шрифт: Использовать шрифт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assadia</w:t>
      </w:r>
      <w:proofErr w:type="spellEnd"/>
      <w:r w:rsidRPr="003C578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ono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650AAB">
        <w:rPr>
          <w:rFonts w:ascii="Times New Roman" w:hAnsi="Times New Roman" w:cs="Times New Roman"/>
          <w:sz w:val="28"/>
          <w:szCs w:val="28"/>
        </w:rPr>
        <w:t>размер 14px</w:t>
      </w:r>
      <w:r>
        <w:t xml:space="preserve">. </w:t>
      </w:r>
      <w:r w:rsidRPr="00650AAB">
        <w:rPr>
          <w:rFonts w:ascii="Times New Roman" w:hAnsi="Times New Roman" w:cs="Times New Roman"/>
          <w:sz w:val="28"/>
          <w:szCs w:val="28"/>
        </w:rPr>
        <w:t>Заголовки должны быть выделены с помощью увеличенного размера (</w:t>
      </w:r>
      <w:r>
        <w:rPr>
          <w:rFonts w:ascii="Times New Roman" w:hAnsi="Times New Roman" w:cs="Times New Roman"/>
          <w:sz w:val="28"/>
          <w:szCs w:val="28"/>
        </w:rPr>
        <w:t>Первый уровень</w:t>
      </w:r>
      <w:r w:rsidRPr="00650AAB">
        <w:rPr>
          <w:rFonts w:ascii="Times New Roman" w:hAnsi="Times New Roman" w:cs="Times New Roman"/>
          <w:sz w:val="28"/>
          <w:szCs w:val="28"/>
        </w:rPr>
        <w:t xml:space="preserve"> - 24px, </w:t>
      </w:r>
      <w:r>
        <w:rPr>
          <w:rFonts w:ascii="Times New Roman" w:hAnsi="Times New Roman" w:cs="Times New Roman"/>
          <w:sz w:val="28"/>
          <w:szCs w:val="28"/>
        </w:rPr>
        <w:t>Второй уровень</w:t>
      </w:r>
      <w:r w:rsidRPr="00650AAB">
        <w:rPr>
          <w:rFonts w:ascii="Times New Roman" w:hAnsi="Times New Roman" w:cs="Times New Roman"/>
          <w:sz w:val="28"/>
          <w:szCs w:val="28"/>
        </w:rPr>
        <w:t xml:space="preserve"> - 20px).</w:t>
      </w:r>
    </w:p>
    <w:p w:rsidR="00DD4723" w:rsidRDefault="00DD4723" w:rsidP="00DD4723">
      <w:pPr>
        <w:pStyle w:val="a6"/>
        <w:numPr>
          <w:ilvl w:val="1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Цветовая схема:</w:t>
      </w:r>
    </w:p>
    <w:p w:rsidR="00DD4723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вет фона – </w:t>
      </w:r>
      <w:r w:rsidRPr="00650AAB">
        <w:rPr>
          <w:rFonts w:ascii="Times New Roman" w:hAnsi="Times New Roman" w:cs="Times New Roman"/>
          <w:sz w:val="28"/>
          <w:szCs w:val="28"/>
        </w:rPr>
        <w:t>#FFFFFF</w:t>
      </w:r>
    </w:p>
    <w:p w:rsidR="00DD4723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вет меню интерфейса – </w:t>
      </w:r>
      <w:r w:rsidRPr="00650AAB">
        <w:rPr>
          <w:rFonts w:ascii="Times New Roman" w:hAnsi="Times New Roman" w:cs="Times New Roman"/>
          <w:sz w:val="28"/>
          <w:szCs w:val="28"/>
        </w:rPr>
        <w:t>#</w:t>
      </w:r>
      <w:r w:rsidRPr="00D02875">
        <w:rPr>
          <w:rFonts w:ascii="Times New Roman" w:hAnsi="Times New Roman" w:cs="Times New Roman"/>
          <w:sz w:val="28"/>
          <w:szCs w:val="28"/>
        </w:rPr>
        <w:t>7CBBFF</w:t>
      </w:r>
    </w:p>
    <w:p w:rsidR="00DD4723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кцентные цвета для кнопок – </w:t>
      </w:r>
      <w:r w:rsidRPr="00650AAB">
        <w:rPr>
          <w:rFonts w:ascii="Times New Roman" w:hAnsi="Times New Roman" w:cs="Times New Roman"/>
          <w:sz w:val="28"/>
          <w:szCs w:val="28"/>
        </w:rPr>
        <w:t>#007BFF</w:t>
      </w:r>
    </w:p>
    <w:p w:rsidR="00DD4723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ой цвет текста – </w:t>
      </w:r>
      <w:r w:rsidRPr="00650AAB">
        <w:rPr>
          <w:rFonts w:ascii="Times New Roman" w:hAnsi="Times New Roman" w:cs="Times New Roman"/>
          <w:sz w:val="28"/>
          <w:szCs w:val="28"/>
        </w:rPr>
        <w:t>#333333</w:t>
      </w:r>
    </w:p>
    <w:p w:rsidR="00DD4723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вет текста для кнопок – </w:t>
      </w:r>
      <w:r w:rsidRPr="00650AAB">
        <w:rPr>
          <w:rFonts w:ascii="Times New Roman" w:hAnsi="Times New Roman" w:cs="Times New Roman"/>
          <w:sz w:val="28"/>
          <w:szCs w:val="28"/>
        </w:rPr>
        <w:t>#FFFFFF</w:t>
      </w:r>
    </w:p>
    <w:p w:rsidR="00DD4723" w:rsidRPr="00ED405D" w:rsidRDefault="00DD4723" w:rsidP="00DD4723">
      <w:pPr>
        <w:pStyle w:val="a6"/>
        <w:numPr>
          <w:ilvl w:val="2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ополнительный цвет текста – </w:t>
      </w:r>
      <w:r w:rsidRPr="00650AAB">
        <w:rPr>
          <w:rFonts w:ascii="Times New Roman" w:hAnsi="Times New Roman" w:cs="Times New Roman"/>
          <w:sz w:val="28"/>
          <w:szCs w:val="28"/>
        </w:rPr>
        <w:t>#007BFF</w:t>
      </w:r>
    </w:p>
    <w:p w:rsidR="00DD4723" w:rsidRDefault="00DD4723">
      <w:pPr>
        <w:rPr>
          <w:rFonts w:ascii="Times New Roman" w:hAnsi="Times New Roman"/>
          <w:sz w:val="28"/>
        </w:rPr>
      </w:pPr>
      <w:r>
        <w:br w:type="page"/>
      </w:r>
    </w:p>
    <w:p w:rsidR="00DD4723" w:rsidRDefault="00DD4723" w:rsidP="00DD4723">
      <w:pPr>
        <w:pStyle w:val="1"/>
      </w:pPr>
      <w:r>
        <w:lastRenderedPageBreak/>
        <w:t>Разработка диаграмм базы данных</w:t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на база данных в СУБД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472F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472F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472FF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магазина музыкальных инструментов</w:t>
      </w:r>
      <w:r w:rsidR="009519FC">
        <w:rPr>
          <w:rFonts w:ascii="Times New Roman" w:hAnsi="Times New Roman" w:cs="Times New Roman"/>
          <w:sz w:val="28"/>
          <w:szCs w:val="28"/>
        </w:rPr>
        <w:t xml:space="preserve"> (Рисунок 1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D4723" w:rsidRDefault="00DD4723" w:rsidP="00DD4723">
      <w:pPr>
        <w:keepNext/>
        <w:jc w:val="center"/>
      </w:pPr>
      <w:r>
        <w:object w:dxaOrig="7096" w:dyaOrig="10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5" type="#_x0000_t75" style="width:310.2pt;height:447.6pt" o:ole="">
            <v:imagedata r:id="rId5" o:title=""/>
          </v:shape>
          <o:OLEObject Type="Embed" ProgID="Visio.Drawing.15" ShapeID="_x0000_i1075" DrawAspect="Content" ObjectID="_1792584158" r:id="rId6"/>
        </w:object>
      </w:r>
    </w:p>
    <w:p w:rsidR="00DD4723" w:rsidRDefault="00DD4723" w:rsidP="009519FC">
      <w:pPr>
        <w:pStyle w:val="a9"/>
      </w:pPr>
      <w:r>
        <w:t xml:space="preserve">Рисунок 1 – </w:t>
      </w:r>
      <w:r>
        <w:rPr>
          <w:lang w:val="en-US"/>
        </w:rPr>
        <w:t>ER</w:t>
      </w:r>
      <w:r w:rsidRPr="00504710">
        <w:t>-</w:t>
      </w:r>
      <w:r>
        <w:t>диаграмма базы данных</w:t>
      </w:r>
    </w:p>
    <w:p w:rsidR="00DD4723" w:rsidRDefault="00DD4723" w:rsidP="00DD4723">
      <w:pPr>
        <w:spacing w:after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иже приведен скрипт для создания и заполнения таблиц БД:</w:t>
      </w:r>
    </w:p>
    <w:p w:rsidR="00DD4723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CLIENT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D INT IDENTITY PRIMARY K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[NAME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255)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PHONE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12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S_REGULAR BI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ab/>
        <w:t xml:space="preserve">CONSTRAINT </w:t>
      </w:r>
      <w:proofErr w:type="spellStart"/>
      <w:r w:rsidRPr="00BB4B11">
        <w:rPr>
          <w:rFonts w:ascii="Consolas" w:hAnsi="Consolas" w:cs="Consolas"/>
          <w:sz w:val="19"/>
          <w:szCs w:val="19"/>
          <w:lang w:val="en-US"/>
        </w:rPr>
        <w:t>chk_PhoneFormat</w:t>
      </w:r>
      <w:proofErr w:type="spellEnd"/>
      <w:r w:rsidRPr="00BB4B11">
        <w:rPr>
          <w:rFonts w:ascii="Consolas" w:hAnsi="Consolas" w:cs="Consolas"/>
          <w:sz w:val="19"/>
          <w:szCs w:val="19"/>
          <w:lang w:val="en-US"/>
        </w:rPr>
        <w:t xml:space="preserve"> CHECK (PHONE LIKE '+[0-9][0-9][0-9][0-9][0-9][0-9][0-9][0-9][0-9][0-9][0-9]')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CLIENTS ([NAME], PHONE, IS_REGULAR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lastRenderedPageBreak/>
        <w:t>('Иванов Иван Иванович', '+78982333131'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Петров Петр Петрович', '+79872236587', 0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Петров Петр Петрович', '+79872236587'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Григорьев Никанор Федорович', '+79123854561'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</w:t>
      </w:r>
      <w:proofErr w:type="spellStart"/>
      <w:r w:rsidRPr="00BB4B11">
        <w:rPr>
          <w:rFonts w:ascii="Consolas" w:hAnsi="Consolas" w:cs="Consolas"/>
          <w:sz w:val="19"/>
          <w:szCs w:val="19"/>
        </w:rPr>
        <w:t>Лисовец</w:t>
      </w:r>
      <w:proofErr w:type="spellEnd"/>
      <w:r w:rsidRPr="00BB4B11">
        <w:rPr>
          <w:rFonts w:ascii="Consolas" w:hAnsi="Consolas" w:cs="Consolas"/>
          <w:sz w:val="19"/>
          <w:szCs w:val="19"/>
        </w:rPr>
        <w:t xml:space="preserve"> Эдуард </w:t>
      </w:r>
      <w:proofErr w:type="spellStart"/>
      <w:r w:rsidRPr="00BB4B11">
        <w:rPr>
          <w:rFonts w:ascii="Consolas" w:hAnsi="Consolas" w:cs="Consolas"/>
          <w:sz w:val="19"/>
          <w:szCs w:val="19"/>
        </w:rPr>
        <w:t>Макарович</w:t>
      </w:r>
      <w:proofErr w:type="spellEnd"/>
      <w:r w:rsidRPr="00BB4B11">
        <w:rPr>
          <w:rFonts w:ascii="Consolas" w:hAnsi="Consolas" w:cs="Consolas"/>
          <w:sz w:val="19"/>
          <w:szCs w:val="19"/>
        </w:rPr>
        <w:t>', '+79123854561', 0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CATEGORIE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D INT IDENTITY PRIMARY KEY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[NAME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255) NOT NULL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CATEGORIES ([NAME]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Инструменты</w:t>
      </w:r>
      <w:r w:rsidRPr="00BB4B11">
        <w:rPr>
          <w:rFonts w:ascii="Consolas" w:hAnsi="Consolas" w:cs="Consolas"/>
          <w:sz w:val="19"/>
          <w:szCs w:val="19"/>
          <w:lang w:val="en-US"/>
        </w:rPr>
        <w:t>'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Электроника</w:t>
      </w:r>
      <w:r w:rsidRPr="00BB4B11">
        <w:rPr>
          <w:rFonts w:ascii="Consolas" w:hAnsi="Consolas" w:cs="Consolas"/>
          <w:sz w:val="19"/>
          <w:szCs w:val="19"/>
          <w:lang w:val="en-US"/>
        </w:rPr>
        <w:t>'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Аксессуары</w:t>
      </w:r>
      <w:r w:rsidRPr="00BB4B11">
        <w:rPr>
          <w:rFonts w:ascii="Consolas" w:hAnsi="Consolas" w:cs="Consolas"/>
          <w:sz w:val="19"/>
          <w:szCs w:val="19"/>
          <w:lang w:val="en-US"/>
        </w:rPr>
        <w:t>'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PRODUCT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D INT IDENTITY PRIMARY K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[NAME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255)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PRICE MON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QUANTITY IN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CATEGORY INT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FOREIGN KEY (CATEGORY) REFERENCES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CATEGORIES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ID)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PRODUCTS ([NAME], PRICE, QUANTITY, CATEGORY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Гитара</w:t>
      </w:r>
      <w:r w:rsidRPr="00BB4B11">
        <w:rPr>
          <w:rFonts w:ascii="Consolas" w:hAnsi="Consolas" w:cs="Consolas"/>
          <w:sz w:val="19"/>
          <w:szCs w:val="19"/>
          <w:lang w:val="en-US"/>
        </w:rPr>
        <w:t xml:space="preserve"> «Highway»', 15000.00, 5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Скрипка</w:t>
      </w:r>
      <w:r w:rsidRPr="00BB4B11">
        <w:rPr>
          <w:rFonts w:ascii="Consolas" w:hAnsi="Consolas" w:cs="Consolas"/>
          <w:sz w:val="19"/>
          <w:szCs w:val="19"/>
          <w:lang w:val="en-US"/>
        </w:rPr>
        <w:t xml:space="preserve"> «Lonely»', 20000.00, 3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Наушники «</w:t>
      </w:r>
      <w:proofErr w:type="spellStart"/>
      <w:r w:rsidRPr="00BB4B11">
        <w:rPr>
          <w:rFonts w:ascii="Consolas" w:hAnsi="Consolas" w:cs="Consolas"/>
          <w:sz w:val="19"/>
          <w:szCs w:val="19"/>
        </w:rPr>
        <w:t>GreyDay</w:t>
      </w:r>
      <w:proofErr w:type="spellEnd"/>
      <w:r w:rsidRPr="00BB4B11">
        <w:rPr>
          <w:rFonts w:ascii="Consolas" w:hAnsi="Consolas" w:cs="Consolas"/>
          <w:sz w:val="19"/>
          <w:szCs w:val="19"/>
        </w:rPr>
        <w:t>»', 3000.00, 15, 2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Ударная установка «</w:t>
      </w:r>
      <w:proofErr w:type="spellStart"/>
      <w:r w:rsidRPr="00BB4B11">
        <w:rPr>
          <w:rFonts w:ascii="Consolas" w:hAnsi="Consolas" w:cs="Consolas"/>
          <w:sz w:val="19"/>
          <w:szCs w:val="19"/>
        </w:rPr>
        <w:t>KickMachine</w:t>
      </w:r>
      <w:proofErr w:type="spellEnd"/>
      <w:r w:rsidRPr="00BB4B11">
        <w:rPr>
          <w:rFonts w:ascii="Consolas" w:hAnsi="Consolas" w:cs="Consolas"/>
          <w:sz w:val="19"/>
          <w:szCs w:val="19"/>
        </w:rPr>
        <w:t>»', 50000.00, 2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Синтезатор «</w:t>
      </w:r>
      <w:proofErr w:type="spellStart"/>
      <w:r w:rsidRPr="00BB4B11">
        <w:rPr>
          <w:rFonts w:ascii="Consolas" w:hAnsi="Consolas" w:cs="Consolas"/>
          <w:sz w:val="19"/>
          <w:szCs w:val="19"/>
        </w:rPr>
        <w:t>PianoRoll</w:t>
      </w:r>
      <w:proofErr w:type="spellEnd"/>
      <w:r w:rsidRPr="00BB4B11">
        <w:rPr>
          <w:rFonts w:ascii="Consolas" w:hAnsi="Consolas" w:cs="Consolas"/>
          <w:sz w:val="19"/>
          <w:szCs w:val="19"/>
        </w:rPr>
        <w:t>»', 30000.00, 4, 2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 w:rsidRPr="00BB4B11">
        <w:rPr>
          <w:rFonts w:ascii="Consolas" w:hAnsi="Consolas" w:cs="Consolas"/>
          <w:sz w:val="19"/>
          <w:szCs w:val="19"/>
        </w:rPr>
        <w:t>('Микрофон «</w:t>
      </w:r>
      <w:proofErr w:type="spellStart"/>
      <w:r w:rsidRPr="00BB4B11">
        <w:rPr>
          <w:rFonts w:ascii="Consolas" w:hAnsi="Consolas" w:cs="Consolas"/>
          <w:sz w:val="19"/>
          <w:szCs w:val="19"/>
        </w:rPr>
        <w:t>Loud&amp;Louder</w:t>
      </w:r>
      <w:proofErr w:type="spellEnd"/>
      <w:r w:rsidRPr="00BB4B11">
        <w:rPr>
          <w:rFonts w:ascii="Consolas" w:hAnsi="Consolas" w:cs="Consolas"/>
          <w:sz w:val="19"/>
          <w:szCs w:val="19"/>
        </w:rPr>
        <w:t>»', 5000.00, 10, 3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</w:t>
      </w:r>
      <w:r w:rsidRPr="00BB4B11">
        <w:rPr>
          <w:rFonts w:ascii="Consolas" w:hAnsi="Consolas" w:cs="Consolas"/>
          <w:sz w:val="19"/>
          <w:szCs w:val="19"/>
        </w:rPr>
        <w:t>Акустическая</w:t>
      </w:r>
      <w:r w:rsidRPr="00BB4B11"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BB4B11">
        <w:rPr>
          <w:rFonts w:ascii="Consolas" w:hAnsi="Consolas" w:cs="Consolas"/>
          <w:sz w:val="19"/>
          <w:szCs w:val="19"/>
        </w:rPr>
        <w:t>система</w:t>
      </w:r>
      <w:r w:rsidRPr="00BB4B11">
        <w:rPr>
          <w:rFonts w:ascii="Consolas" w:hAnsi="Consolas" w:cs="Consolas"/>
          <w:sz w:val="19"/>
          <w:szCs w:val="19"/>
          <w:lang w:val="en-US"/>
        </w:rPr>
        <w:t xml:space="preserve"> «</w:t>
      </w:r>
      <w:proofErr w:type="spellStart"/>
      <w:r w:rsidRPr="00BB4B11">
        <w:rPr>
          <w:rFonts w:ascii="Consolas" w:hAnsi="Consolas" w:cs="Consolas"/>
          <w:sz w:val="19"/>
          <w:szCs w:val="19"/>
          <w:lang w:val="en-US"/>
        </w:rPr>
        <w:t>WooWhoo</w:t>
      </w:r>
      <w:proofErr w:type="spellEnd"/>
      <w:r w:rsidRPr="00BB4B11">
        <w:rPr>
          <w:rFonts w:ascii="Consolas" w:hAnsi="Consolas" w:cs="Consolas"/>
          <w:sz w:val="19"/>
          <w:szCs w:val="19"/>
          <w:lang w:val="en-US"/>
        </w:rPr>
        <w:t>»', 25000.00, 6, 3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SELL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D INT IDENTITY PRIMARY K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CLIENT IN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SELL_DATE DATE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FOREIGN KEY (CLIENT) REFERENCES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CLIENTS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ID)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SELLS (CLIENT, SELL_DATE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1, '2024-10-29'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2, '2024-10-29'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3, '2024-10-29'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SELL_DETAIL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ID INT IDENTITY PRIMARY K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SELL IN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PRODUCT IN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QUANTITY INT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FOREIGN KEY (SELL) REFERENCES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SELLS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ID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FOREIGN KEY (PRODUCT) REFERENCES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PRODUCTS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ID)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SELL_DETAILS (SELL, PRODUCT, QUANTITY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1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, 1, 2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1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, 2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2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, 1, 3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2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, 3, 1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3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 xml:space="preserve">, 2, 5); 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CREATE TABLE ROLES (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lastRenderedPageBreak/>
        <w:t xml:space="preserve">    ID INT IDENTITY PRIMARY KEY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[NAME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50)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 xml:space="preserve">    [LOGIN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50) NOT NULL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ab/>
        <w:t xml:space="preserve">[PASSWORD] </w:t>
      </w:r>
      <w:proofErr w:type="gramStart"/>
      <w:r w:rsidRPr="00BB4B11">
        <w:rPr>
          <w:rFonts w:ascii="Consolas" w:hAnsi="Consolas" w:cs="Consolas"/>
          <w:sz w:val="19"/>
          <w:szCs w:val="19"/>
          <w:lang w:val="en-US"/>
        </w:rPr>
        <w:t>VARCHAR(</w:t>
      </w:r>
      <w:proofErr w:type="gramEnd"/>
      <w:r w:rsidRPr="00BB4B11">
        <w:rPr>
          <w:rFonts w:ascii="Consolas" w:hAnsi="Consolas" w:cs="Consolas"/>
          <w:sz w:val="19"/>
          <w:szCs w:val="19"/>
          <w:lang w:val="en-US"/>
        </w:rPr>
        <w:t>50) NOT NULL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);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INSERT INTO ROLES ([NAME], [LOGIN], [PASSWORD]) VALUES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Admin', '</w:t>
      </w:r>
      <w:proofErr w:type="spellStart"/>
      <w:r w:rsidRPr="00BB4B11">
        <w:rPr>
          <w:rFonts w:ascii="Consolas" w:hAnsi="Consolas" w:cs="Consolas"/>
          <w:sz w:val="19"/>
          <w:szCs w:val="19"/>
          <w:lang w:val="en-US"/>
        </w:rPr>
        <w:t>admin_user</w:t>
      </w:r>
      <w:proofErr w:type="spellEnd"/>
      <w:r w:rsidRPr="00BB4B11">
        <w:rPr>
          <w:rFonts w:ascii="Consolas" w:hAnsi="Consolas" w:cs="Consolas"/>
          <w:sz w:val="19"/>
          <w:szCs w:val="19"/>
          <w:lang w:val="en-US"/>
        </w:rPr>
        <w:t>', 'admin_pass123'),</w:t>
      </w:r>
    </w:p>
    <w:p w:rsidR="00DD4723" w:rsidRPr="00BB4B11" w:rsidRDefault="00DD4723" w:rsidP="00DD472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Manager', '</w:t>
      </w:r>
      <w:proofErr w:type="spellStart"/>
      <w:r w:rsidRPr="00BB4B11">
        <w:rPr>
          <w:rFonts w:ascii="Consolas" w:hAnsi="Consolas" w:cs="Consolas"/>
          <w:sz w:val="19"/>
          <w:szCs w:val="19"/>
          <w:lang w:val="en-US"/>
        </w:rPr>
        <w:t>manager_user</w:t>
      </w:r>
      <w:proofErr w:type="spellEnd"/>
      <w:r w:rsidRPr="00BB4B11">
        <w:rPr>
          <w:rFonts w:ascii="Consolas" w:hAnsi="Consolas" w:cs="Consolas"/>
          <w:sz w:val="19"/>
          <w:szCs w:val="19"/>
          <w:lang w:val="en-US"/>
        </w:rPr>
        <w:t>', 'manager_pass456'),</w:t>
      </w:r>
    </w:p>
    <w:p w:rsidR="00DD4723" w:rsidRPr="00BB4B11" w:rsidRDefault="00DD4723" w:rsidP="00DD4723">
      <w:pPr>
        <w:spacing w:after="36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B4B11">
        <w:rPr>
          <w:rFonts w:ascii="Consolas" w:hAnsi="Consolas" w:cs="Consolas"/>
          <w:sz w:val="19"/>
          <w:szCs w:val="19"/>
          <w:lang w:val="en-US"/>
        </w:rPr>
        <w:t>('Employee', '</w:t>
      </w:r>
      <w:proofErr w:type="spellStart"/>
      <w:r w:rsidRPr="00BB4B11">
        <w:rPr>
          <w:rFonts w:ascii="Consolas" w:hAnsi="Consolas" w:cs="Consolas"/>
          <w:sz w:val="19"/>
          <w:szCs w:val="19"/>
          <w:lang w:val="en-US"/>
        </w:rPr>
        <w:t>employee_user</w:t>
      </w:r>
      <w:proofErr w:type="spellEnd"/>
      <w:r w:rsidRPr="00BB4B11">
        <w:rPr>
          <w:rFonts w:ascii="Consolas" w:hAnsi="Consolas" w:cs="Consolas"/>
          <w:sz w:val="19"/>
          <w:szCs w:val="19"/>
          <w:lang w:val="en-US"/>
        </w:rPr>
        <w:t>', 'employee_pass789');</w:t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создания и заполнения таблицы в базе данных выглядят следующим образом</w:t>
      </w:r>
      <w:r w:rsidR="009519FC">
        <w:rPr>
          <w:rFonts w:ascii="Times New Roman" w:hAnsi="Times New Roman" w:cs="Times New Roman"/>
          <w:sz w:val="28"/>
          <w:szCs w:val="28"/>
        </w:rPr>
        <w:t xml:space="preserve"> (Рисунок 2-3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9519FC" w:rsidRDefault="00DD4723" w:rsidP="009519FC">
      <w:pPr>
        <w:keepNext/>
        <w:jc w:val="center"/>
      </w:pPr>
      <w:r w:rsidRPr="00214D62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8BADEAA" wp14:editId="23FCF4BB">
            <wp:extent cx="4620270" cy="3429479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20270" cy="3429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723" w:rsidRDefault="009519FC" w:rsidP="009519FC">
      <w:pPr>
        <w:pStyle w:val="a9"/>
      </w:pPr>
      <w:r>
        <w:t>Рисунок 2 – Таблицы базы данных</w:t>
      </w:r>
    </w:p>
    <w:p w:rsidR="009519FC" w:rsidRDefault="00DD4723" w:rsidP="009519FC">
      <w:pPr>
        <w:keepNext/>
        <w:jc w:val="center"/>
      </w:pPr>
      <w:r w:rsidRPr="00214D62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A455CA9" wp14:editId="1200981D">
            <wp:extent cx="4648200" cy="293411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653945" cy="293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723" w:rsidRDefault="009519FC" w:rsidP="009519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 – Таблицы базы данных</w:t>
      </w:r>
      <w:r w:rsidR="00DD4723">
        <w:rPr>
          <w:rFonts w:ascii="Times New Roman" w:hAnsi="Times New Roman" w:cs="Times New Roman"/>
          <w:sz w:val="28"/>
          <w:szCs w:val="28"/>
        </w:rPr>
        <w:br w:type="page"/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иже приведен словарь данных для каждой добавленной таблицы:</w:t>
      </w:r>
    </w:p>
    <w:p w:rsidR="00DD4723" w:rsidRPr="00231C8C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</w:t>
      </w:r>
      <w:r w:rsidR="009519FC">
        <w:rPr>
          <w:rFonts w:ascii="Times New Roman" w:hAnsi="Times New Roman" w:cs="Times New Roman"/>
          <w:sz w:val="28"/>
          <w:szCs w:val="28"/>
        </w:rPr>
        <w:t xml:space="preserve"> 1 –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PRIMARY KEY, IDENTITY, NOT NULL</w:t>
            </w:r>
          </w:p>
        </w:tc>
        <w:tc>
          <w:tcPr>
            <w:tcW w:w="2337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рол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AME</w:t>
            </w:r>
          </w:p>
        </w:tc>
        <w:tc>
          <w:tcPr>
            <w:tcW w:w="2692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50)</w:t>
            </w:r>
          </w:p>
        </w:tc>
        <w:tc>
          <w:tcPr>
            <w:tcW w:w="2336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Название рол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LOGIN</w:t>
            </w:r>
          </w:p>
        </w:tc>
        <w:tc>
          <w:tcPr>
            <w:tcW w:w="2692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50)</w:t>
            </w:r>
          </w:p>
        </w:tc>
        <w:tc>
          <w:tcPr>
            <w:tcW w:w="2336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Логин для авторизаци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PASSWORD</w:t>
            </w:r>
          </w:p>
        </w:tc>
        <w:tc>
          <w:tcPr>
            <w:tcW w:w="2692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50)</w:t>
            </w:r>
          </w:p>
        </w:tc>
        <w:tc>
          <w:tcPr>
            <w:tcW w:w="2336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231C8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31C8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Пароль для авторизации</w:t>
            </w:r>
          </w:p>
        </w:tc>
      </w:tr>
    </w:tbl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</w:p>
    <w:p w:rsidR="00DD4723" w:rsidRPr="00231C8C" w:rsidRDefault="009519FC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DD4723">
        <w:rPr>
          <w:rFonts w:ascii="Times New Roman" w:hAnsi="Times New Roman" w:cs="Times New Roman"/>
          <w:sz w:val="28"/>
          <w:szCs w:val="28"/>
        </w:rPr>
        <w:t>«</w:t>
      </w:r>
      <w:r w:rsidR="00DD4723">
        <w:rPr>
          <w:rFonts w:ascii="Times New Roman" w:hAnsi="Times New Roman" w:cs="Times New Roman"/>
          <w:sz w:val="28"/>
          <w:szCs w:val="28"/>
          <w:lang w:val="en-US"/>
        </w:rPr>
        <w:t>SELLS</w:t>
      </w:r>
      <w:r w:rsidR="00DD472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PRIMARY KEY, IDENTITY, 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продаж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CLIENT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NOT NULL, FOREIGN KEY REFERENCES CLIENTS(ID)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Идентификатор покупателя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SELL_DAT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DATE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Дата продажи</w:t>
            </w:r>
          </w:p>
        </w:tc>
      </w:tr>
    </w:tbl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D4723" w:rsidRPr="00231C8C" w:rsidRDefault="009519FC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</w:t>
      </w:r>
      <w:r w:rsidR="00DD4723">
        <w:rPr>
          <w:rFonts w:ascii="Times New Roman" w:hAnsi="Times New Roman" w:cs="Times New Roman"/>
          <w:sz w:val="28"/>
          <w:szCs w:val="28"/>
        </w:rPr>
        <w:t>«</w:t>
      </w:r>
      <w:r w:rsidR="00DD4723">
        <w:rPr>
          <w:rFonts w:ascii="Times New Roman" w:hAnsi="Times New Roman" w:cs="Times New Roman"/>
          <w:sz w:val="28"/>
          <w:szCs w:val="28"/>
          <w:lang w:val="en-US"/>
        </w:rPr>
        <w:t>SELL_DETAILS</w:t>
      </w:r>
      <w:r w:rsidR="00DD472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PRIMARY KEY, IDENTITY, 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детали продаж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SELL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NOT NULL, FOREIGN KEY REFERENCES SELLS(ID)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Идентификатор продаж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PRODUCT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NOT NULL, FOREIGN KEY REFERENCES PRODUCTS(ID)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Идентификатор товара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QUANTITY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Количество проданных единиц</w:t>
            </w:r>
          </w:p>
        </w:tc>
      </w:tr>
    </w:tbl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D4723" w:rsidRPr="00231C8C" w:rsidRDefault="009519FC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4 –</w:t>
      </w:r>
      <w:r w:rsidR="00DD4723">
        <w:rPr>
          <w:rFonts w:ascii="Times New Roman" w:hAnsi="Times New Roman" w:cs="Times New Roman"/>
          <w:sz w:val="28"/>
          <w:szCs w:val="28"/>
        </w:rPr>
        <w:t xml:space="preserve"> «</w:t>
      </w:r>
      <w:r w:rsidR="00DD4723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="00DD472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PRIMARY KEY, IDENTITY, 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покупателя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AM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255)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Имя покупателя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PHON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12)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Телефон покупателя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S_REGULAR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BI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Признак постоянного клиента (1 - да, 0 - нет)</w:t>
            </w:r>
          </w:p>
        </w:tc>
      </w:tr>
    </w:tbl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</w:p>
    <w:p w:rsidR="00DD4723" w:rsidRPr="00231C8C" w:rsidRDefault="009519FC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5 –</w:t>
      </w:r>
      <w:r w:rsidR="00DD4723">
        <w:rPr>
          <w:rFonts w:ascii="Times New Roman" w:hAnsi="Times New Roman" w:cs="Times New Roman"/>
          <w:sz w:val="28"/>
          <w:szCs w:val="28"/>
        </w:rPr>
        <w:t xml:space="preserve"> «</w:t>
      </w:r>
      <w:r w:rsidR="00DD4723">
        <w:rPr>
          <w:rFonts w:ascii="Times New Roman" w:hAnsi="Times New Roman" w:cs="Times New Roman"/>
          <w:sz w:val="28"/>
          <w:szCs w:val="28"/>
          <w:lang w:val="en-US"/>
        </w:rPr>
        <w:t>PRODUCTS</w:t>
      </w:r>
      <w:r w:rsidR="00DD472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PRIMARY KEY, IDENTITY, 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товара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AM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255)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Название товара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PRIC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MONEY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Цена товара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QUANTITY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Количество товара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CATEGORY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  <w:lang w:val="en-US"/>
              </w:rPr>
              <w:t>FOREIGN KEY REFERENCES CATEGORIES(ID)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color w:val="2E2F30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Идентификатор категории товара</w:t>
            </w:r>
          </w:p>
        </w:tc>
      </w:tr>
    </w:tbl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D4723" w:rsidRPr="00231C8C" w:rsidRDefault="009519FC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6 –</w:t>
      </w:r>
      <w:r w:rsidR="00DD4723">
        <w:rPr>
          <w:rFonts w:ascii="Times New Roman" w:hAnsi="Times New Roman" w:cs="Times New Roman"/>
          <w:sz w:val="28"/>
          <w:szCs w:val="28"/>
        </w:rPr>
        <w:t xml:space="preserve"> «</w:t>
      </w:r>
      <w:r w:rsidR="00DD4723">
        <w:rPr>
          <w:rFonts w:ascii="Times New Roman" w:hAnsi="Times New Roman" w:cs="Times New Roman"/>
          <w:sz w:val="28"/>
          <w:szCs w:val="28"/>
          <w:lang w:val="en-US"/>
        </w:rPr>
        <w:t>CATEGORIES</w:t>
      </w:r>
      <w:r w:rsidR="00DD4723">
        <w:rPr>
          <w:rFonts w:ascii="Times New Roman" w:hAnsi="Times New Roman" w:cs="Times New Roman"/>
          <w:sz w:val="28"/>
          <w:szCs w:val="28"/>
        </w:rPr>
        <w:t>»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80"/>
        <w:gridCol w:w="2692"/>
        <w:gridCol w:w="2336"/>
        <w:gridCol w:w="2337"/>
      </w:tblGrid>
      <w:tr w:rsidR="00DD4723" w:rsidTr="00AF2BFC">
        <w:trPr>
          <w:trHeight w:val="510"/>
        </w:trPr>
        <w:tc>
          <w:tcPr>
            <w:tcW w:w="1980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е таблицы</w:t>
            </w:r>
          </w:p>
        </w:tc>
        <w:tc>
          <w:tcPr>
            <w:tcW w:w="2692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2336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граничения</w:t>
            </w:r>
          </w:p>
        </w:tc>
        <w:tc>
          <w:tcPr>
            <w:tcW w:w="2337" w:type="dxa"/>
          </w:tcPr>
          <w:p w:rsidR="00DD4723" w:rsidRDefault="00DD4723" w:rsidP="00AF2BF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D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INT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PRIMARY KEY, IDENTITY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Уникальный идентификатор категории</w:t>
            </w:r>
          </w:p>
        </w:tc>
      </w:tr>
      <w:tr w:rsidR="00DD4723" w:rsidTr="00AF2BFC">
        <w:trPr>
          <w:trHeight w:val="510"/>
        </w:trPr>
        <w:tc>
          <w:tcPr>
            <w:tcW w:w="1980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AME</w:t>
            </w:r>
          </w:p>
        </w:tc>
        <w:tc>
          <w:tcPr>
            <w:tcW w:w="2692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VARCHAR(255)</w:t>
            </w:r>
          </w:p>
        </w:tc>
        <w:tc>
          <w:tcPr>
            <w:tcW w:w="2336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NOT NULL</w:t>
            </w:r>
          </w:p>
        </w:tc>
        <w:tc>
          <w:tcPr>
            <w:tcW w:w="2337" w:type="dxa"/>
          </w:tcPr>
          <w:p w:rsidR="00DD4723" w:rsidRPr="00720DAC" w:rsidRDefault="00DD4723" w:rsidP="00AF2BF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0DAC">
              <w:rPr>
                <w:rFonts w:ascii="Times New Roman" w:hAnsi="Times New Roman" w:cs="Times New Roman"/>
                <w:color w:val="2E2F30"/>
                <w:sz w:val="24"/>
                <w:szCs w:val="24"/>
              </w:rPr>
              <w:t>Название категории</w:t>
            </w:r>
          </w:p>
        </w:tc>
      </w:tr>
    </w:tbl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здана диаграмма вариантов использования, в которой предусмотрены 3 роли со своими правами доступа – «Администратор», «Продавец», «Менеджер по продажам»</w:t>
      </w:r>
      <w:r w:rsidR="009519FC">
        <w:rPr>
          <w:rFonts w:ascii="Times New Roman" w:hAnsi="Times New Roman" w:cs="Times New Roman"/>
          <w:sz w:val="28"/>
          <w:szCs w:val="28"/>
        </w:rPr>
        <w:t xml:space="preserve"> (Рисунок 4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D4723" w:rsidRDefault="00DD4723" w:rsidP="00DD4723">
      <w:pPr>
        <w:jc w:val="center"/>
      </w:pPr>
      <w:r>
        <w:object w:dxaOrig="15961" w:dyaOrig="10861">
          <v:shape id="_x0000_i1076" type="#_x0000_t75" style="width:375.6pt;height:255pt" o:ole="">
            <v:imagedata r:id="rId9" o:title=""/>
          </v:shape>
          <o:OLEObject Type="Embed" ProgID="Visio.Drawing.15" ShapeID="_x0000_i1076" DrawAspect="Content" ObjectID="_1792584159" r:id="rId10"/>
        </w:object>
      </w:r>
    </w:p>
    <w:p w:rsidR="00DD4723" w:rsidRDefault="00DD4723" w:rsidP="009519FC">
      <w:pPr>
        <w:pStyle w:val="a9"/>
      </w:pPr>
      <w:r>
        <w:t>Рисунок 4 – Диаграмма вариантов использования</w:t>
      </w:r>
    </w:p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азработаны диаграммы последовательностей для создание администратором нового клиента и оформлением продавца новой покупки</w:t>
      </w:r>
      <w:r w:rsidR="009519FC">
        <w:rPr>
          <w:rFonts w:ascii="Times New Roman" w:hAnsi="Times New Roman" w:cs="Times New Roman"/>
          <w:sz w:val="28"/>
          <w:szCs w:val="28"/>
        </w:rPr>
        <w:t xml:space="preserve"> (Рисунок 5-6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D4723" w:rsidRDefault="00DD4723" w:rsidP="00DD4723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225" w:dyaOrig="9631">
          <v:shape id="_x0000_i1077" type="#_x0000_t75" style="width:461.4pt;height:481.8pt" o:ole="">
            <v:imagedata r:id="rId11" o:title=""/>
          </v:shape>
          <o:OLEObject Type="Embed" ProgID="Visio.Drawing.15" ShapeID="_x0000_i1077" DrawAspect="Content" ObjectID="_1792584160" r:id="rId12"/>
        </w:object>
      </w:r>
    </w:p>
    <w:p w:rsidR="00DD4723" w:rsidRDefault="00DD4723" w:rsidP="009519FC">
      <w:pPr>
        <w:pStyle w:val="a9"/>
      </w:pPr>
      <w:r>
        <w:t>Рисунок 5 – Добавление клиента администратором</w:t>
      </w:r>
    </w:p>
    <w:p w:rsidR="00DD4723" w:rsidRDefault="00DD4723" w:rsidP="00DD4723">
      <w:pPr>
        <w:jc w:val="center"/>
      </w:pPr>
      <w:r>
        <w:object w:dxaOrig="9331" w:dyaOrig="9075">
          <v:shape id="_x0000_i1078" type="#_x0000_t75" style="width:466.8pt;height:453.6pt" o:ole="">
            <v:imagedata r:id="rId13" o:title=""/>
          </v:shape>
          <o:OLEObject Type="Embed" ProgID="Visio.Drawing.15" ShapeID="_x0000_i1078" DrawAspect="Content" ObjectID="_1792584161" r:id="rId14"/>
        </w:object>
      </w:r>
    </w:p>
    <w:p w:rsidR="00DD4723" w:rsidRDefault="00DD4723" w:rsidP="009519FC">
      <w:pPr>
        <w:pStyle w:val="a9"/>
      </w:pPr>
      <w:r>
        <w:t>Рисунок 6 – Создание продавцом записи о новой продаже</w:t>
      </w:r>
    </w:p>
    <w:p w:rsidR="00DD4723" w:rsidRDefault="00DD4723" w:rsidP="00DD472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D4723" w:rsidRDefault="00DD4723" w:rsidP="00DD4723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процесса авторизации была разработана диаграмма активности</w:t>
      </w:r>
      <w:r w:rsidR="009519FC">
        <w:rPr>
          <w:rFonts w:ascii="Times New Roman" w:hAnsi="Times New Roman" w:cs="Times New Roman"/>
          <w:sz w:val="28"/>
          <w:szCs w:val="28"/>
        </w:rPr>
        <w:t xml:space="preserve"> (Рисунок 7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DD4723" w:rsidRDefault="00DD4723" w:rsidP="00DD4723">
      <w:pPr>
        <w:jc w:val="both"/>
      </w:pPr>
      <w:r>
        <w:object w:dxaOrig="13486" w:dyaOrig="11100">
          <v:shape id="_x0000_i1079" type="#_x0000_t75" style="width:467.4pt;height:384.6pt" o:ole="">
            <v:imagedata r:id="rId15" o:title=""/>
          </v:shape>
          <o:OLEObject Type="Embed" ProgID="Visio.Drawing.15" ShapeID="_x0000_i1079" DrawAspect="Content" ObjectID="_1792584162" r:id="rId16"/>
        </w:object>
      </w:r>
    </w:p>
    <w:p w:rsidR="009519FC" w:rsidRDefault="00DD4723" w:rsidP="009519FC">
      <w:pPr>
        <w:pStyle w:val="a9"/>
      </w:pPr>
      <w:r>
        <w:t>Рисунок 7 – Процесс авторизации пользователей</w:t>
      </w:r>
    </w:p>
    <w:p w:rsidR="009519FC" w:rsidRDefault="009519FC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DD4723" w:rsidRDefault="009519FC" w:rsidP="009519FC">
      <w:pPr>
        <w:pStyle w:val="1"/>
      </w:pPr>
      <w:r>
        <w:lastRenderedPageBreak/>
        <w:t>Разработка макетов приложения</w:t>
      </w:r>
    </w:p>
    <w:p w:rsidR="00AF2BFC" w:rsidRDefault="00AF2BFC" w:rsidP="00AF2BF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здаваемого проекта разработал макеты интерфейса в нескольких вариациях. Ниже представлен макет </w:t>
      </w:r>
      <w:r>
        <w:rPr>
          <w:rFonts w:ascii="Times New Roman" w:hAnsi="Times New Roman" w:cs="Times New Roman"/>
          <w:sz w:val="28"/>
          <w:szCs w:val="28"/>
          <w:lang w:val="en-US"/>
        </w:rPr>
        <w:t>Wireframe</w:t>
      </w:r>
      <w:r w:rsidR="00191A61">
        <w:rPr>
          <w:rFonts w:ascii="Times New Roman" w:hAnsi="Times New Roman" w:cs="Times New Roman"/>
          <w:sz w:val="28"/>
          <w:szCs w:val="28"/>
        </w:rPr>
        <w:t xml:space="preserve"> (Рисунок 8-11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91A61" w:rsidRDefault="00AF2BFC" w:rsidP="00191A61">
      <w:pPr>
        <w:keepNext/>
        <w:jc w:val="center"/>
      </w:pPr>
      <w:r w:rsidRPr="000B4DD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0CABB58" wp14:editId="1C81D0CC">
            <wp:extent cx="5940425" cy="373824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3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A61" w:rsidRDefault="00191A61" w:rsidP="00191A61">
      <w:pPr>
        <w:pStyle w:val="a9"/>
      </w:pPr>
      <w:r>
        <w:t>Рисунок 8</w:t>
      </w:r>
      <w:r>
        <w:t xml:space="preserve"> – </w:t>
      </w:r>
      <w:r>
        <w:t>Форма авторизации</w:t>
      </w:r>
    </w:p>
    <w:p w:rsidR="00191A61" w:rsidRDefault="00AF2BFC" w:rsidP="00191A61">
      <w:pPr>
        <w:keepNext/>
        <w:jc w:val="center"/>
      </w:pPr>
      <w:r w:rsidRPr="00557D3F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B33F3EF" wp14:editId="5321D8C9">
            <wp:extent cx="3979198" cy="3423684"/>
            <wp:effectExtent l="0" t="0" r="254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6065" cy="3429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A61" w:rsidRDefault="00191A61" w:rsidP="00191A61">
      <w:pPr>
        <w:pStyle w:val="a9"/>
      </w:pPr>
      <w:r>
        <w:t>Рисунок 9</w:t>
      </w:r>
      <w:r>
        <w:t xml:space="preserve"> – </w:t>
      </w:r>
      <w:r>
        <w:t>Форма пользовательского интерфейса администратора</w:t>
      </w:r>
    </w:p>
    <w:p w:rsidR="00191A61" w:rsidRDefault="00AF2BFC" w:rsidP="00191A61">
      <w:pPr>
        <w:keepNext/>
        <w:jc w:val="center"/>
      </w:pPr>
      <w:r w:rsidRPr="00557D3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486835D" wp14:editId="476A79A6">
            <wp:extent cx="4328160" cy="3818312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41607" cy="383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FC" w:rsidRPr="00191A61" w:rsidRDefault="00191A61" w:rsidP="00191A61">
      <w:pPr>
        <w:pStyle w:val="a9"/>
      </w:pPr>
      <w:r>
        <w:t>Рисунок 10</w:t>
      </w:r>
      <w:r>
        <w:t xml:space="preserve"> – </w:t>
      </w:r>
      <w:r>
        <w:t>Форма отчетов</w:t>
      </w:r>
    </w:p>
    <w:p w:rsidR="00191A61" w:rsidRDefault="00AF2BFC" w:rsidP="00191A61">
      <w:pPr>
        <w:keepNext/>
        <w:jc w:val="center"/>
      </w:pPr>
      <w:r w:rsidRPr="000B4DDA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AC9C09A" wp14:editId="08EEB1FC">
            <wp:extent cx="3467100" cy="3752327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72043" cy="3757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FC" w:rsidRPr="00191A61" w:rsidRDefault="00191A61" w:rsidP="00191A61">
      <w:pPr>
        <w:pStyle w:val="a9"/>
      </w:pPr>
      <w:r>
        <w:t>Рисунок 11</w:t>
      </w:r>
      <w:r>
        <w:t xml:space="preserve"> – Процесс авторизации пользователей</w:t>
      </w:r>
    </w:p>
    <w:p w:rsidR="00AF2BFC" w:rsidRPr="00191A61" w:rsidRDefault="00AF2BFC" w:rsidP="00AF2BFC">
      <w:pPr>
        <w:rPr>
          <w:rFonts w:ascii="Times New Roman" w:hAnsi="Times New Roman" w:cs="Times New Roman"/>
          <w:sz w:val="28"/>
          <w:szCs w:val="28"/>
        </w:rPr>
      </w:pPr>
      <w:r w:rsidRPr="00191A61">
        <w:rPr>
          <w:rFonts w:ascii="Times New Roman" w:hAnsi="Times New Roman" w:cs="Times New Roman"/>
          <w:sz w:val="28"/>
          <w:szCs w:val="28"/>
        </w:rPr>
        <w:br w:type="page"/>
      </w:r>
    </w:p>
    <w:p w:rsidR="00AF2BFC" w:rsidRDefault="00AF2BFC" w:rsidP="00AF2BF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 разрабатываемому программному обеспечению составлен макет </w:t>
      </w:r>
      <w:r>
        <w:rPr>
          <w:rFonts w:ascii="Times New Roman" w:hAnsi="Times New Roman" w:cs="Times New Roman"/>
          <w:sz w:val="28"/>
          <w:szCs w:val="28"/>
          <w:lang w:val="en-US"/>
        </w:rPr>
        <w:t>Mockup</w:t>
      </w:r>
      <w:r w:rsidR="00191A61">
        <w:rPr>
          <w:rFonts w:ascii="Times New Roman" w:hAnsi="Times New Roman" w:cs="Times New Roman"/>
          <w:sz w:val="28"/>
          <w:szCs w:val="28"/>
        </w:rPr>
        <w:t xml:space="preserve"> (Рисунок 12-14)</w:t>
      </w:r>
      <w:r w:rsidRPr="00641115">
        <w:rPr>
          <w:rFonts w:ascii="Times New Roman" w:hAnsi="Times New Roman" w:cs="Times New Roman"/>
          <w:sz w:val="28"/>
          <w:szCs w:val="28"/>
        </w:rPr>
        <w:t>:</w:t>
      </w:r>
    </w:p>
    <w:p w:rsidR="00191A61" w:rsidRDefault="00AF2BFC" w:rsidP="00191A61">
      <w:pPr>
        <w:keepNext/>
        <w:jc w:val="center"/>
      </w:pPr>
      <w:r w:rsidRPr="0064111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2EC273" wp14:editId="44E68E91">
            <wp:extent cx="4465674" cy="3903348"/>
            <wp:effectExtent l="0" t="0" r="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482887" cy="391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FC" w:rsidRPr="00191A61" w:rsidRDefault="00191A61" w:rsidP="00191A61">
      <w:pPr>
        <w:pStyle w:val="a9"/>
        <w:rPr>
          <w:lang w:val="en-US"/>
        </w:rPr>
      </w:pPr>
      <w:r>
        <w:t>Рисунок 12</w:t>
      </w:r>
      <w:r>
        <w:t xml:space="preserve"> – </w:t>
      </w:r>
      <w:r>
        <w:t xml:space="preserve">Форма отчета </w:t>
      </w:r>
      <w:r>
        <w:rPr>
          <w:lang w:val="en-US"/>
        </w:rPr>
        <w:t>Mockup</w:t>
      </w:r>
    </w:p>
    <w:p w:rsidR="00191A61" w:rsidRDefault="00AF2BFC" w:rsidP="00191A61">
      <w:pPr>
        <w:keepNext/>
        <w:jc w:val="center"/>
      </w:pPr>
      <w:r w:rsidRPr="0064111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BF833E1" wp14:editId="5BEB2B75">
            <wp:extent cx="4604312" cy="4072269"/>
            <wp:effectExtent l="0" t="0" r="6350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20266" cy="4086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FC" w:rsidRPr="00191A61" w:rsidRDefault="00191A61" w:rsidP="00191A61">
      <w:pPr>
        <w:pStyle w:val="a9"/>
      </w:pPr>
      <w:r>
        <w:t>Рисунок 13</w:t>
      </w:r>
      <w:r>
        <w:t xml:space="preserve"> – </w:t>
      </w:r>
      <w:r>
        <w:t>Пользовательский интерфейс администратора</w:t>
      </w:r>
      <w:r>
        <w:t xml:space="preserve"> </w:t>
      </w:r>
      <w:r>
        <w:rPr>
          <w:lang w:val="en-US"/>
        </w:rPr>
        <w:t>Mockup</w:t>
      </w:r>
    </w:p>
    <w:p w:rsidR="00191A61" w:rsidRDefault="00AF2BFC" w:rsidP="00191A61">
      <w:pPr>
        <w:keepNext/>
        <w:jc w:val="center"/>
      </w:pPr>
      <w:r w:rsidRPr="0064111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EF16D8" wp14:editId="5A4C5986">
            <wp:extent cx="5483424" cy="3349256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99621" cy="3359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BFC" w:rsidRDefault="00191A61" w:rsidP="00191A61">
      <w:pPr>
        <w:pStyle w:val="a9"/>
      </w:pPr>
      <w:r>
        <w:t>Рисунок 14</w:t>
      </w:r>
      <w:r>
        <w:t xml:space="preserve"> – </w:t>
      </w:r>
      <w:r>
        <w:t>Форма авторизации</w:t>
      </w:r>
      <w:r>
        <w:t xml:space="preserve"> </w:t>
      </w:r>
      <w:r>
        <w:rPr>
          <w:lang w:val="en-US"/>
        </w:rPr>
        <w:t>Mockup</w:t>
      </w:r>
    </w:p>
    <w:p w:rsidR="00AF2BFC" w:rsidRDefault="00AF2BFC" w:rsidP="00AF2BFC">
      <w:pPr>
        <w:rPr>
          <w:rFonts w:ascii="Times New Roman" w:hAnsi="Times New Roman" w:cs="Times New Roman"/>
          <w:sz w:val="28"/>
          <w:szCs w:val="28"/>
        </w:rPr>
      </w:pPr>
    </w:p>
    <w:p w:rsidR="00AF2BFC" w:rsidRDefault="00AF2BFC" w:rsidP="00AF2BFC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лучшего понимания процесса работы с приложением пользователем была разработана карта навигации</w:t>
      </w:r>
      <w:r w:rsidR="00191A61">
        <w:rPr>
          <w:rFonts w:ascii="Times New Roman" w:hAnsi="Times New Roman" w:cs="Times New Roman"/>
          <w:sz w:val="28"/>
          <w:szCs w:val="28"/>
        </w:rPr>
        <w:t xml:space="preserve"> (Рисунок 15)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91A61" w:rsidRDefault="00AF2BFC" w:rsidP="00191A61">
      <w:pPr>
        <w:pStyle w:val="a0"/>
        <w:keepNext/>
      </w:pPr>
      <w:r>
        <w:object w:dxaOrig="12796" w:dyaOrig="6555">
          <v:shape id="_x0000_i1100" type="#_x0000_t75" style="width:467.4pt;height:240pt" o:ole="">
            <v:imagedata r:id="rId24" o:title=""/>
          </v:shape>
          <o:OLEObject Type="Embed" ProgID="Visio.Drawing.15" ShapeID="_x0000_i1100" DrawAspect="Content" ObjectID="_1792584163" r:id="rId25"/>
        </w:object>
      </w:r>
    </w:p>
    <w:p w:rsidR="00191A61" w:rsidRDefault="00191A61" w:rsidP="00191A61">
      <w:pPr>
        <w:pStyle w:val="a9"/>
      </w:pPr>
      <w:r>
        <w:t>Рисунок 15</w:t>
      </w:r>
      <w:r>
        <w:t xml:space="preserve"> – </w:t>
      </w:r>
      <w:r>
        <w:t>Карта навигации приложения</w:t>
      </w:r>
    </w:p>
    <w:p w:rsidR="00191A61" w:rsidRDefault="00191A61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9519FC" w:rsidRDefault="00191A61" w:rsidP="00191A61">
      <w:pPr>
        <w:pStyle w:val="1"/>
      </w:pPr>
      <w:r>
        <w:lastRenderedPageBreak/>
        <w:t>Разработка информационной системы</w:t>
      </w:r>
    </w:p>
    <w:p w:rsidR="00191A61" w:rsidRDefault="00191A61" w:rsidP="00191A61">
      <w:pPr>
        <w:pStyle w:val="a0"/>
      </w:pPr>
      <w:r>
        <w:t>В ходе разработки программы по предоставленному техническому заданию были разработаны формы для авторизации, работами с таблицами и формы добавления и изменения записей (Рисунок 16-18).</w:t>
      </w:r>
    </w:p>
    <w:p w:rsidR="00191A61" w:rsidRDefault="00191A61" w:rsidP="00191A61">
      <w:pPr>
        <w:pStyle w:val="a0"/>
        <w:keepNext/>
        <w:jc w:val="center"/>
      </w:pPr>
      <w:r w:rsidRPr="00191A61">
        <w:rPr>
          <w:lang w:val="en-US"/>
        </w:rPr>
        <w:drawing>
          <wp:inline distT="0" distB="0" distL="0" distR="0" wp14:anchorId="5FD0E048" wp14:editId="778A4203">
            <wp:extent cx="3680460" cy="271342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83934" cy="271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1A61" w:rsidRDefault="0045111D" w:rsidP="00191A61">
      <w:pPr>
        <w:pStyle w:val="a9"/>
      </w:pPr>
      <w:r>
        <w:t>Рисунок 16</w:t>
      </w:r>
      <w:r w:rsidR="00191A61">
        <w:t xml:space="preserve"> – </w:t>
      </w:r>
      <w:r>
        <w:t>Форма авторизации</w:t>
      </w:r>
    </w:p>
    <w:p w:rsidR="0045111D" w:rsidRDefault="0045111D" w:rsidP="0045111D">
      <w:pPr>
        <w:pStyle w:val="a0"/>
        <w:keepNext/>
        <w:jc w:val="center"/>
      </w:pPr>
      <w:r w:rsidRPr="0045111D">
        <w:drawing>
          <wp:inline distT="0" distB="0" distL="0" distR="0" wp14:anchorId="502A4FDD" wp14:editId="792B4011">
            <wp:extent cx="3688973" cy="294132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00761" cy="2950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11D" w:rsidRDefault="0045111D" w:rsidP="0045111D">
      <w:pPr>
        <w:pStyle w:val="a9"/>
      </w:pPr>
      <w:r>
        <w:t>Рисунок 17</w:t>
      </w:r>
      <w:r>
        <w:t xml:space="preserve"> – </w:t>
      </w:r>
      <w:r>
        <w:t>Форма с таблицей товаров</w:t>
      </w:r>
    </w:p>
    <w:p w:rsidR="0045111D" w:rsidRDefault="0045111D" w:rsidP="0045111D">
      <w:pPr>
        <w:pStyle w:val="a0"/>
        <w:keepNext/>
        <w:jc w:val="center"/>
      </w:pPr>
      <w:r w:rsidRPr="0045111D">
        <w:lastRenderedPageBreak/>
        <w:drawing>
          <wp:inline distT="0" distB="0" distL="0" distR="0" wp14:anchorId="215C20C3" wp14:editId="1D7055B0">
            <wp:extent cx="3909060" cy="2848530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14785" cy="2852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11D" w:rsidRDefault="0045111D" w:rsidP="0045111D">
      <w:pPr>
        <w:pStyle w:val="a9"/>
      </w:pPr>
      <w:r>
        <w:t>Рисунок 18</w:t>
      </w:r>
      <w:r>
        <w:t xml:space="preserve"> – Форма с таблицей товаров</w:t>
      </w:r>
    </w:p>
    <w:p w:rsidR="0045111D" w:rsidRDefault="002E6147" w:rsidP="0045111D">
      <w:pPr>
        <w:pStyle w:val="a0"/>
      </w:pPr>
      <w:r>
        <w:t>Для форм добавления и обновления данных в таблицах были разработаны классы, отвечающие за сбор данных пользователя и добавления или обновления данных в соответствующих таблицах.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ublic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partial class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pdateRoleForm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: Form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ivate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Database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new Database(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ivate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in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I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ublic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{ get; private set;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ublic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string Login { get; private set;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ublic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string Password { get; private set;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ublic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pdateRoleForm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in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I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, string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, string login, string password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InitializeComponen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his.roleI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I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login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login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assword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password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ivate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void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okButton_Click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(object sender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ventArgs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e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Login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login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Password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asswordTextBox.Tex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if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.IsNullOrWhiteSpac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) ||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.IsNullOrWhiteSpac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(Login) ||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.IsNullOrWhiteSpac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Password)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</w:rPr>
        <w:t>MessageBox.Show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</w:rPr>
        <w:t>("Пожалуйста, заполните все поля."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eturn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ry</w:t>
      </w:r>
      <w:proofErr w:type="gramEnd"/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lastRenderedPageBreak/>
        <w:t xml:space="preserve">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pdateQuer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"UPDATE ROLES SET NAME = @Name, LOGIN = @Login, PASSWORD = @Password WHERE ID = @Id"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open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Comman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command = new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Comman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pdateQuer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get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)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"@Name"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@Login", Login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@Password", Password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"@Id"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oleI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ExecuteNonQuer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close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ialogResul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ialogResult.OK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his.Clos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atch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Excep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ex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MessageBox.Show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$"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Ошибка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при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обновлении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роли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: {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x.Messag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}"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close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atch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Exception ex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MessageBox.Show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$"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Произошла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ошибка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: {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x.Messag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}"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</w:rPr>
        <w:t>database.closeConnection</w:t>
      </w:r>
      <w:proofErr w:type="spellEnd"/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</w:rPr>
        <w:t>(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}</w:t>
      </w:r>
    </w:p>
    <w:p w:rsidR="002E6147" w:rsidRDefault="002E6147" w:rsidP="002E6147">
      <w:pPr>
        <w:pStyle w:val="a0"/>
        <w:ind w:firstLine="0"/>
        <w:rPr>
          <w:rFonts w:ascii="Cascadia Mono" w:hAnsi="Cascadia Mono" w:cs="Cascadia Mono"/>
          <w:sz w:val="19"/>
          <w:szCs w:val="19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>}</w:t>
      </w:r>
    </w:p>
    <w:p w:rsidR="002E6147" w:rsidRDefault="002E6147" w:rsidP="002E6147">
      <w:pPr>
        <w:pStyle w:val="a0"/>
      </w:pPr>
      <w:r>
        <w:t>Для формы с отчетом был разработан код, который получает данные из таблиц базы данных, обрабатывает их и вносит соответствующие данные в таблицу отчета</w:t>
      </w:r>
      <w:r w:rsidRPr="002E6147">
        <w:t xml:space="preserve"> (</w:t>
      </w:r>
      <w:r>
        <w:t>Рисунок 19</w:t>
      </w:r>
      <w:r w:rsidRPr="002E6147">
        <w:t>)</w:t>
      </w:r>
      <w:r>
        <w:t xml:space="preserve"> и создает диаграмму.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ivate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void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GenerateSalesReport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eTi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art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eTi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nd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open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query = @"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SELECT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P.NAME AS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oduct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,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UM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SD.QUANTITY) AS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talQuantit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,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UM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SD.QUANTITY * P.PRICE) AS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talSales</w:t>
      </w:r>
      <w:proofErr w:type="spellEnd"/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FROM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SELL_DETAILS SD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JOIN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SELLS S ON SD.SELL = S.ID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JOIN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PRODUCTS P ON SD.PRODUCT = P.ID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WHERE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S.SELL_DATE BETWEEN @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art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AND @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ndDate</w:t>
      </w:r>
      <w:proofErr w:type="spellEnd"/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GROUP BY 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P.NAME"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sing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Comman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Comman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(query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base.getConnection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))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@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art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"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art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Parameters.AddWithValu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@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nd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"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endDat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using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qlDataReader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reader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ommand.ExecuteReader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)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Создаем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Tabl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для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хранения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результатов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Tabl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alesData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new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Tabl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alesData.Load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reader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Отображаем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данные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в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GridView</w:t>
      </w:r>
      <w:proofErr w:type="spellEnd"/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dataGridView1.DataSource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alesData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//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Подготовка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данных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для</w:t>
      </w: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диаграммы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hart1.Series.Clear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hart1.Series.Add(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Sales"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hart1.Series[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Sales"].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hartTyp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eriesChartType.Pi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foreach</w:t>
      </w:r>
      <w:proofErr w:type="spellEnd"/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DataRow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row in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alesData.Rows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{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string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oduct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row["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oduct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].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String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talQuantit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= Convert.ToInt32(row["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talQuantit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]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  <w:lang w:val="en-US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chart1.Series[</w:t>
      </w:r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"Sales"].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oints.AddX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(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productName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, </w:t>
      </w:r>
      <w:proofErr w:type="spellStart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totalQuantity</w:t>
      </w:r>
      <w:proofErr w:type="spellEnd"/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>);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  <w:lang w:val="en-US"/>
        </w:rPr>
        <w:t xml:space="preserve">            </w:t>
      </w:r>
      <w:r w:rsidRPr="002E6147">
        <w:rPr>
          <w:rFonts w:ascii="Cascadia Mono" w:hAnsi="Cascadia Mono" w:cs="Cascadia Mono"/>
          <w:sz w:val="19"/>
          <w:szCs w:val="19"/>
          <w:highlight w:val="white"/>
        </w:rPr>
        <w:t>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}</w:t>
      </w:r>
    </w:p>
    <w:p w:rsidR="002E6147" w:rsidRPr="002E6147" w:rsidRDefault="002E6147" w:rsidP="002E614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sz w:val="19"/>
          <w:szCs w:val="19"/>
          <w:highlight w:val="white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 xml:space="preserve">    </w:t>
      </w:r>
      <w:proofErr w:type="spellStart"/>
      <w:proofErr w:type="gramStart"/>
      <w:r w:rsidRPr="002E6147">
        <w:rPr>
          <w:rFonts w:ascii="Cascadia Mono" w:hAnsi="Cascadia Mono" w:cs="Cascadia Mono"/>
          <w:sz w:val="19"/>
          <w:szCs w:val="19"/>
          <w:highlight w:val="white"/>
        </w:rPr>
        <w:t>database.closeConnection</w:t>
      </w:r>
      <w:proofErr w:type="spellEnd"/>
      <w:proofErr w:type="gramEnd"/>
      <w:r w:rsidRPr="002E6147">
        <w:rPr>
          <w:rFonts w:ascii="Cascadia Mono" w:hAnsi="Cascadia Mono" w:cs="Cascadia Mono"/>
          <w:sz w:val="19"/>
          <w:szCs w:val="19"/>
          <w:highlight w:val="white"/>
        </w:rPr>
        <w:t>();</w:t>
      </w:r>
    </w:p>
    <w:p w:rsidR="002E6147" w:rsidRDefault="002E6147" w:rsidP="002E6147">
      <w:pPr>
        <w:pStyle w:val="a0"/>
        <w:ind w:firstLine="0"/>
        <w:rPr>
          <w:rFonts w:ascii="Cascadia Mono" w:hAnsi="Cascadia Mono" w:cs="Cascadia Mono"/>
          <w:sz w:val="19"/>
          <w:szCs w:val="19"/>
        </w:rPr>
      </w:pPr>
      <w:r w:rsidRPr="002E6147">
        <w:rPr>
          <w:rFonts w:ascii="Cascadia Mono" w:hAnsi="Cascadia Mono" w:cs="Cascadia Mono"/>
          <w:sz w:val="19"/>
          <w:szCs w:val="19"/>
          <w:highlight w:val="white"/>
        </w:rPr>
        <w:t>}</w:t>
      </w:r>
    </w:p>
    <w:p w:rsidR="002E6147" w:rsidRDefault="002E6147" w:rsidP="002E6147">
      <w:pPr>
        <w:pStyle w:val="a0"/>
        <w:keepNext/>
        <w:jc w:val="center"/>
      </w:pPr>
      <w:r w:rsidRPr="002E6147">
        <w:rPr>
          <w:lang w:val="en-US"/>
        </w:rPr>
        <w:drawing>
          <wp:inline distT="0" distB="0" distL="0" distR="0" wp14:anchorId="3CE662FF" wp14:editId="692DCA6A">
            <wp:extent cx="4119035" cy="328422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27763" cy="3291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0A1" w:rsidRDefault="002E6147" w:rsidP="002E6147">
      <w:pPr>
        <w:pStyle w:val="a9"/>
      </w:pPr>
      <w:r>
        <w:t>Рисунок 19</w:t>
      </w:r>
      <w:r>
        <w:t xml:space="preserve"> – Форма </w:t>
      </w:r>
      <w:r>
        <w:t>отчета по продажам</w:t>
      </w:r>
    </w:p>
    <w:p w:rsidR="00C400A1" w:rsidRDefault="00C400A1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2E6147" w:rsidRDefault="00C400A1" w:rsidP="00C400A1">
      <w:pPr>
        <w:pStyle w:val="1"/>
      </w:pPr>
      <w:r>
        <w:lastRenderedPageBreak/>
        <w:t>Тестирование приложения</w:t>
      </w:r>
    </w:p>
    <w:p w:rsidR="00C400A1" w:rsidRDefault="00C400A1" w:rsidP="00C400A1">
      <w:pPr>
        <w:pStyle w:val="a0"/>
      </w:pPr>
      <w:r>
        <w:t xml:space="preserve">Для созданного приложения были разработаны соответствующие Тест-кейсы и </w:t>
      </w:r>
      <w:r>
        <w:rPr>
          <w:lang w:val="en-US"/>
        </w:rPr>
        <w:t>Unit</w:t>
      </w:r>
      <w:r w:rsidRPr="00C400A1">
        <w:t>-</w:t>
      </w:r>
      <w:r>
        <w:t>тесты, чтобы проверить правильность работы отдельных модулей и оценить корректность обработки тех или иных данных в тестовых случаях. Ниже представлены результаты тестовых испытаний (Таблица 7-10).\</w:t>
      </w:r>
    </w:p>
    <w:p w:rsidR="00C400A1" w:rsidRDefault="00C400A1" w:rsidP="00C400A1">
      <w:pPr>
        <w:pStyle w:val="a0"/>
        <w:ind w:firstLine="0"/>
      </w:pPr>
      <w:r>
        <w:t>Таблица 7 – Тест кейс авторизации №1</w:t>
      </w:r>
    </w:p>
    <w:tbl>
      <w:tblPr>
        <w:tblStyle w:val="a7"/>
        <w:tblW w:w="6436" w:type="dxa"/>
        <w:tblLayout w:type="fixed"/>
        <w:tblLook w:val="00A0" w:firstRow="1" w:lastRow="0" w:firstColumn="1" w:lastColumn="0" w:noHBand="0" w:noVBand="0"/>
      </w:tblPr>
      <w:tblGrid>
        <w:gridCol w:w="3136"/>
        <w:gridCol w:w="3300"/>
      </w:tblGrid>
      <w:tr w:rsidR="00C400A1" w:rsidRPr="00A46667" w:rsidTr="00861F88">
        <w:trPr>
          <w:trHeight w:val="422"/>
        </w:trPr>
        <w:tc>
          <w:tcPr>
            <w:tcW w:w="3136" w:type="dxa"/>
          </w:tcPr>
          <w:p w:rsidR="00C400A1" w:rsidRPr="00261BF1" w:rsidRDefault="00C400A1" w:rsidP="00861F88">
            <w:pPr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</w:pPr>
            <w:proofErr w:type="spellStart"/>
            <w:r w:rsidRPr="00261BF1">
              <w:rPr>
                <w:rFonts w:ascii="Microsoft YaHei" w:eastAsia="Microsoft YaHei" w:hAnsi="Microsoft YaHei" w:cs="Arial" w:hint="eastAsia"/>
                <w:b/>
                <w:bCs/>
                <w:sz w:val="20"/>
                <w:szCs w:val="20"/>
                <w:lang w:eastAsia="en-AU"/>
              </w:rPr>
              <w:t>Название</w:t>
            </w:r>
            <w:proofErr w:type="spellEnd"/>
            <w:r w:rsidRPr="00261BF1"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  <w:t xml:space="preserve"> проекта</w:t>
            </w:r>
          </w:p>
        </w:tc>
        <w:tc>
          <w:tcPr>
            <w:tcW w:w="3300" w:type="dxa"/>
            <w:noWrap/>
          </w:tcPr>
          <w:p w:rsidR="00C400A1" w:rsidRPr="00261BF1" w:rsidRDefault="00C400A1" w:rsidP="00861F88">
            <w:pPr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Информационная система магазина музыкальных инструментов «</w:t>
            </w:r>
            <w:proofErr w:type="spellStart"/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oundOn</w:t>
            </w:r>
            <w:proofErr w:type="spellEnd"/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»</w:t>
            </w:r>
          </w:p>
        </w:tc>
      </w:tr>
      <w:tr w:rsidR="00C400A1" w:rsidRPr="00A46667" w:rsidTr="00861F88">
        <w:trPr>
          <w:trHeight w:val="414"/>
        </w:trPr>
        <w:tc>
          <w:tcPr>
            <w:tcW w:w="3136" w:type="dxa"/>
          </w:tcPr>
          <w:p w:rsidR="00C400A1" w:rsidRPr="00261BF1" w:rsidRDefault="00C400A1" w:rsidP="00861F88">
            <w:pPr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</w:pPr>
            <w:proofErr w:type="spellStart"/>
            <w:r w:rsidRPr="00261BF1">
              <w:rPr>
                <w:rFonts w:ascii="Microsoft YaHei" w:eastAsia="Microsoft YaHei" w:hAnsi="Microsoft YaHei" w:cs="Arial" w:hint="eastAsia"/>
                <w:b/>
                <w:bCs/>
                <w:sz w:val="20"/>
                <w:szCs w:val="20"/>
                <w:lang w:eastAsia="en-AU"/>
              </w:rPr>
              <w:t>Рабочая</w:t>
            </w:r>
            <w:proofErr w:type="spellEnd"/>
            <w:r w:rsidRPr="00261BF1"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  <w:t xml:space="preserve"> версия </w:t>
            </w:r>
          </w:p>
        </w:tc>
        <w:tc>
          <w:tcPr>
            <w:tcW w:w="3300" w:type="dxa"/>
            <w:noWrap/>
          </w:tcPr>
          <w:p w:rsidR="00C400A1" w:rsidRPr="00261BF1" w:rsidRDefault="00C400A1" w:rsidP="00861F88">
            <w:pPr>
              <w:rPr>
                <w:rFonts w:ascii="Microsoft YaHei" w:eastAsia="Microsoft YaHei" w:hAnsi="Microsoft YaHei"/>
                <w:sz w:val="20"/>
                <w:szCs w:val="20"/>
                <w:lang w:val="en-US"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V 1.0</w:t>
            </w:r>
          </w:p>
        </w:tc>
      </w:tr>
      <w:tr w:rsidR="00C400A1" w:rsidRPr="00A46667" w:rsidTr="00861F88">
        <w:trPr>
          <w:trHeight w:val="406"/>
        </w:trPr>
        <w:tc>
          <w:tcPr>
            <w:tcW w:w="3136" w:type="dxa"/>
            <w:noWrap/>
          </w:tcPr>
          <w:p w:rsidR="00C400A1" w:rsidRPr="00261BF1" w:rsidRDefault="00C400A1" w:rsidP="00861F88">
            <w:pPr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</w:pPr>
            <w:proofErr w:type="spellStart"/>
            <w:r w:rsidRPr="00261BF1">
              <w:rPr>
                <w:rFonts w:ascii="Microsoft YaHei" w:eastAsia="Microsoft YaHei" w:hAnsi="Microsoft YaHei" w:cs="Arial" w:hint="eastAsia"/>
                <w:b/>
                <w:bCs/>
                <w:sz w:val="20"/>
                <w:szCs w:val="20"/>
                <w:lang w:eastAsia="en-AU"/>
              </w:rPr>
              <w:t>Имя</w:t>
            </w:r>
            <w:proofErr w:type="spellEnd"/>
            <w:r w:rsidRPr="00261BF1"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  <w:t xml:space="preserve"> тестирующего</w:t>
            </w:r>
          </w:p>
        </w:tc>
        <w:tc>
          <w:tcPr>
            <w:tcW w:w="3300" w:type="dxa"/>
            <w:noWrap/>
          </w:tcPr>
          <w:p w:rsidR="00C400A1" w:rsidRPr="00261BF1" w:rsidRDefault="00C400A1" w:rsidP="00861F88">
            <w:pPr>
              <w:rPr>
                <w:rFonts w:ascii="Microsoft YaHei" w:eastAsia="Microsoft YaHei" w:hAnsi="Microsoft YaHei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Матвей Баширов</w:t>
            </w:r>
          </w:p>
        </w:tc>
      </w:tr>
      <w:tr w:rsidR="00C400A1" w:rsidRPr="00A46667" w:rsidTr="00861F88">
        <w:trPr>
          <w:trHeight w:val="426"/>
        </w:trPr>
        <w:tc>
          <w:tcPr>
            <w:tcW w:w="3136" w:type="dxa"/>
            <w:noWrap/>
          </w:tcPr>
          <w:p w:rsidR="00C400A1" w:rsidRPr="00261BF1" w:rsidRDefault="00C400A1" w:rsidP="00861F88">
            <w:pPr>
              <w:ind w:firstLineChars="100" w:firstLine="200"/>
              <w:jc w:val="right"/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</w:pPr>
            <w:proofErr w:type="spellStart"/>
            <w:r w:rsidRPr="00261BF1">
              <w:rPr>
                <w:rFonts w:ascii="Microsoft YaHei" w:eastAsia="Microsoft YaHei" w:hAnsi="Microsoft YaHei" w:cs="Arial" w:hint="eastAsia"/>
                <w:b/>
                <w:bCs/>
                <w:sz w:val="20"/>
                <w:szCs w:val="20"/>
                <w:lang w:eastAsia="en-AU"/>
              </w:rPr>
              <w:t>Дата</w:t>
            </w:r>
            <w:proofErr w:type="spellEnd"/>
            <w:r w:rsidRPr="00261BF1">
              <w:rPr>
                <w:rFonts w:ascii="Microsoft YaHei" w:eastAsia="Microsoft YaHei" w:hAnsi="Microsoft YaHei" w:cs="Arial"/>
                <w:b/>
                <w:bCs/>
                <w:sz w:val="20"/>
                <w:szCs w:val="20"/>
                <w:lang w:eastAsia="en-AU"/>
              </w:rPr>
              <w:t>(ы) теста</w:t>
            </w:r>
          </w:p>
        </w:tc>
        <w:tc>
          <w:tcPr>
            <w:tcW w:w="3300" w:type="dxa"/>
            <w:noWrap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  <w:t> </w:t>
            </w: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07.112024</w:t>
            </w:r>
          </w:p>
        </w:tc>
      </w:tr>
    </w:tbl>
    <w:p w:rsidR="00C400A1" w:rsidRDefault="00C400A1" w:rsidP="00C400A1"/>
    <w:tbl>
      <w:tblPr>
        <w:tblStyle w:val="a7"/>
        <w:tblW w:w="9634" w:type="dxa"/>
        <w:tblLook w:val="00A0" w:firstRow="1" w:lastRow="0" w:firstColumn="1" w:lastColumn="0" w:noHBand="0" w:noVBand="0"/>
      </w:tblPr>
      <w:tblGrid>
        <w:gridCol w:w="2405"/>
        <w:gridCol w:w="7229"/>
      </w:tblGrid>
      <w:tr w:rsidR="00C400A1" w:rsidRPr="008B2B1F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C_Authorization_1</w:t>
            </w:r>
          </w:p>
        </w:tc>
      </w:tr>
      <w:tr w:rsidR="00C400A1" w:rsidRPr="003A1145" w:rsidTr="00861F88">
        <w:trPr>
          <w:trHeight w:val="173"/>
        </w:trPr>
        <w:tc>
          <w:tcPr>
            <w:tcW w:w="2405" w:type="dxa"/>
          </w:tcPr>
          <w:p w:rsidR="00C400A1" w:rsidRPr="00261BF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  <w:r w:rsidRPr="003A1145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сокий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х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 w:rsidRPr="00261BF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в </w:t>
            </w:r>
            <w:proofErr w:type="spellStart"/>
            <w:r w:rsidRPr="00261BF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информа</w:t>
            </w: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ционную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систему с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действительным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логином и паролем.  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заполняет поля логин и пароль действительными данными и совершает вход в систему</w:t>
            </w:r>
          </w:p>
        </w:tc>
      </w:tr>
      <w:tr w:rsidR="00C400A1" w:rsidRPr="003A1145" w:rsidTr="00861F88">
        <w:trPr>
          <w:trHeight w:val="121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</w:tcPr>
          <w:p w:rsidR="00C400A1" w:rsidRDefault="00C400A1" w:rsidP="00C400A1">
            <w:pPr>
              <w:pStyle w:val="a6"/>
              <w:numPr>
                <w:ilvl w:val="0"/>
                <w:numId w:val="2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олнить поля ввода «Логин» и «Пароль» корректными данными для авторизации</w:t>
            </w:r>
          </w:p>
          <w:p w:rsidR="00C400A1" w:rsidRPr="00261BF1" w:rsidRDefault="00C400A1" w:rsidP="00C400A1">
            <w:pPr>
              <w:pStyle w:val="a6"/>
              <w:numPr>
                <w:ilvl w:val="0"/>
                <w:numId w:val="2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входа</w:t>
            </w:r>
          </w:p>
          <w:p w:rsidR="00C400A1" w:rsidRPr="00261BF1" w:rsidRDefault="00C400A1" w:rsidP="00C400A1">
            <w:pPr>
              <w:pStyle w:val="a6"/>
              <w:numPr>
                <w:ilvl w:val="0"/>
                <w:numId w:val="2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успешность авторизации</w:t>
            </w:r>
          </w:p>
          <w:p w:rsidR="00C400A1" w:rsidRPr="00E35CE3" w:rsidRDefault="00C400A1" w:rsidP="00C400A1">
            <w:pPr>
              <w:pStyle w:val="a6"/>
              <w:numPr>
                <w:ilvl w:val="0"/>
                <w:numId w:val="2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261BF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ернуться к форме авторизации</w:t>
            </w:r>
          </w:p>
        </w:tc>
      </w:tr>
      <w:tr w:rsidR="00C400A1" w:rsidRPr="0035045A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</w:tcPr>
          <w:p w:rsidR="00C400A1" w:rsidRPr="00E35CE3" w:rsidRDefault="00C400A1" w:rsidP="00C400A1">
            <w:pPr>
              <w:pStyle w:val="a6"/>
              <w:numPr>
                <w:ilvl w:val="0"/>
                <w:numId w:val="3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Логин пользователя «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Manager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»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- manager</w:t>
            </w:r>
          </w:p>
          <w:p w:rsidR="00C400A1" w:rsidRPr="00E35CE3" w:rsidRDefault="00C400A1" w:rsidP="00C400A1">
            <w:pPr>
              <w:pStyle w:val="a6"/>
              <w:numPr>
                <w:ilvl w:val="0"/>
                <w:numId w:val="3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ароль пользователя «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Manager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»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- manager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спешная авторизация, переключение на основную форму приложения</w:t>
            </w:r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. 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о данному логину и паролю происходит успешная авторизация, пользователь видит рабочую область в соответствии с правами доступа. </w:t>
            </w:r>
          </w:p>
        </w:tc>
      </w:tr>
      <w:tr w:rsidR="00C400A1" w:rsidRPr="00A46667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ользователь находится в основном окне приложения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ограниченное по правам доступа</w:t>
            </w:r>
          </w:p>
        </w:tc>
      </w:tr>
      <w:tr w:rsidR="00C400A1" w:rsidRPr="00A46667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r w:rsidRPr="005C3356">
              <w:rPr>
                <w:rFonts w:ascii="Microsoft YaHei" w:eastAsia="Microsoft YaHei" w:hAnsi="Microsoft YaHei" w:cs="Arial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C400A1" w:rsidRPr="003A1145" w:rsidTr="00861F88">
        <w:trPr>
          <w:trHeight w:val="250"/>
        </w:trPr>
        <w:tc>
          <w:tcPr>
            <w:tcW w:w="2405" w:type="dxa"/>
          </w:tcPr>
          <w:p w:rsidR="00C400A1" w:rsidRPr="00C16DD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</w:p>
        </w:tc>
      </w:tr>
    </w:tbl>
    <w:p w:rsidR="00C400A1" w:rsidRDefault="00C400A1" w:rsidP="00C400A1"/>
    <w:p w:rsidR="00C400A1" w:rsidRDefault="00C400A1" w:rsidP="00C400A1">
      <w:pPr>
        <w:pStyle w:val="a0"/>
        <w:ind w:firstLine="0"/>
      </w:pPr>
      <w:r>
        <w:t>Таблица 8</w:t>
      </w:r>
      <w:r>
        <w:t xml:space="preserve"> – Тест </w:t>
      </w:r>
      <w:r>
        <w:t>кейс авторизации №2</w:t>
      </w:r>
    </w:p>
    <w:tbl>
      <w:tblPr>
        <w:tblStyle w:val="a7"/>
        <w:tblW w:w="9634" w:type="dxa"/>
        <w:tblLook w:val="00A0" w:firstRow="1" w:lastRow="0" w:firstColumn="1" w:lastColumn="0" w:noHBand="0" w:noVBand="0"/>
      </w:tblPr>
      <w:tblGrid>
        <w:gridCol w:w="2405"/>
        <w:gridCol w:w="7229"/>
      </w:tblGrid>
      <w:tr w:rsidR="00C400A1" w:rsidRPr="00261BF1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</w:tcPr>
          <w:p w:rsidR="00C400A1" w:rsidRPr="00E35CE3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C_Authorization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C400A1" w:rsidRPr="00261BF1" w:rsidTr="00861F88">
        <w:trPr>
          <w:trHeight w:val="173"/>
        </w:trPr>
        <w:tc>
          <w:tcPr>
            <w:tcW w:w="2405" w:type="dxa"/>
          </w:tcPr>
          <w:p w:rsidR="00C400A1" w:rsidRPr="00261BF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  <w:r w:rsidRPr="003A1145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сокий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Вход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 w:rsidRPr="00261BF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в </w:t>
            </w:r>
            <w:proofErr w:type="spellStart"/>
            <w:r w:rsidRPr="00261BF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информа</w:t>
            </w:r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ционную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систему с </w:t>
            </w: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недействительным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логином и паролем.  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авторизации заполняет поля логин и пароль недействительными данными и совершает вход в систему</w:t>
            </w:r>
          </w:p>
        </w:tc>
      </w:tr>
      <w:tr w:rsidR="00C400A1" w:rsidRPr="00E35CE3" w:rsidTr="00861F88">
        <w:trPr>
          <w:trHeight w:val="121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</w:tcPr>
          <w:p w:rsidR="00C400A1" w:rsidRPr="00E35CE3" w:rsidRDefault="00C400A1" w:rsidP="00C400A1">
            <w:pPr>
              <w:pStyle w:val="a6"/>
              <w:numPr>
                <w:ilvl w:val="0"/>
                <w:numId w:val="4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олн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ить</w:t>
            </w: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пол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я</w:t>
            </w: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ввода «Логин» и «Пароль»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е</w:t>
            </w: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орректными данными для авторизации</w:t>
            </w:r>
          </w:p>
          <w:p w:rsidR="00C400A1" w:rsidRPr="00E35CE3" w:rsidRDefault="00C400A1" w:rsidP="00C400A1">
            <w:pPr>
              <w:pStyle w:val="a6"/>
              <w:numPr>
                <w:ilvl w:val="0"/>
                <w:numId w:val="4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35CE3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входа</w:t>
            </w:r>
          </w:p>
          <w:p w:rsidR="00C400A1" w:rsidRPr="00E35CE3" w:rsidRDefault="00C400A1" w:rsidP="00C400A1">
            <w:pPr>
              <w:pStyle w:val="a6"/>
              <w:numPr>
                <w:ilvl w:val="0"/>
                <w:numId w:val="4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4230E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отображение сообщения об ошибке</w:t>
            </w:r>
          </w:p>
        </w:tc>
      </w:tr>
      <w:tr w:rsidR="00C400A1" w:rsidRPr="00E35CE3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</w:tcPr>
          <w:p w:rsidR="00C400A1" w:rsidRPr="00E35CE3" w:rsidRDefault="00C400A1" w:rsidP="00C400A1">
            <w:pPr>
              <w:pStyle w:val="a6"/>
              <w:numPr>
                <w:ilvl w:val="0"/>
                <w:numId w:val="5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Недействительный логин –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login</w:t>
            </w:r>
          </w:p>
          <w:p w:rsidR="00C400A1" w:rsidRPr="00E35CE3" w:rsidRDefault="00C400A1" w:rsidP="00C400A1">
            <w:pPr>
              <w:pStyle w:val="a6"/>
              <w:numPr>
                <w:ilvl w:val="0"/>
                <w:numId w:val="5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Недействительный пароль –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password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4230E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ображение сообщения об ошибке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: «</w:t>
            </w:r>
            <w:r w:rsidRPr="004230E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ведены неверный логин или пароль!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»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ри вводе некорректного логина и пароля, пользователь видит сообщение об ошибке при входе, авторизация не происходит </w:t>
            </w:r>
          </w:p>
        </w:tc>
      </w:tr>
      <w:tr w:rsidR="00C400A1" w:rsidRPr="005C3356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  <w:r w:rsidRPr="0035045A"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4230E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обра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ж</w:t>
            </w:r>
            <w:r w:rsidRPr="004230EA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ено сообщение об ошибке</w:t>
            </w:r>
          </w:p>
        </w:tc>
      </w:tr>
      <w:tr w:rsidR="00C400A1" w:rsidRPr="005C3356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r w:rsidRPr="005C3356">
              <w:rPr>
                <w:rFonts w:ascii="Microsoft YaHei" w:eastAsia="Microsoft YaHei" w:hAnsi="Microsoft YaHei" w:cs="Arial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C400A1" w:rsidRPr="003A1145" w:rsidTr="00861F88">
        <w:trPr>
          <w:trHeight w:val="250"/>
        </w:trPr>
        <w:tc>
          <w:tcPr>
            <w:tcW w:w="2405" w:type="dxa"/>
          </w:tcPr>
          <w:p w:rsidR="00C400A1" w:rsidRPr="00C16DD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</w:p>
        </w:tc>
      </w:tr>
    </w:tbl>
    <w:p w:rsidR="00C400A1" w:rsidRDefault="00C400A1" w:rsidP="00C400A1"/>
    <w:p w:rsidR="00C400A1" w:rsidRDefault="00C400A1" w:rsidP="00C400A1">
      <w:pPr>
        <w:pStyle w:val="a0"/>
        <w:ind w:firstLine="0"/>
      </w:pPr>
      <w:r>
        <w:t>Таблица 9</w:t>
      </w:r>
      <w:r>
        <w:t xml:space="preserve"> – Тест кейс </w:t>
      </w:r>
      <w:r>
        <w:t>добавления данных №1</w:t>
      </w:r>
    </w:p>
    <w:tbl>
      <w:tblPr>
        <w:tblStyle w:val="a7"/>
        <w:tblW w:w="9634" w:type="dxa"/>
        <w:tblLook w:val="00A0" w:firstRow="1" w:lastRow="0" w:firstColumn="1" w:lastColumn="0" w:noHBand="0" w:noVBand="0"/>
      </w:tblPr>
      <w:tblGrid>
        <w:gridCol w:w="2405"/>
        <w:gridCol w:w="7229"/>
      </w:tblGrid>
      <w:tr w:rsidR="00C400A1" w:rsidRPr="00E35CE3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</w:tcPr>
          <w:p w:rsidR="00C400A1" w:rsidRPr="00E35CE3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C_DataAdd_1</w:t>
            </w:r>
          </w:p>
        </w:tc>
      </w:tr>
      <w:tr w:rsidR="00C400A1" w:rsidRPr="00261BF1" w:rsidTr="00861F88">
        <w:trPr>
          <w:trHeight w:val="173"/>
        </w:trPr>
        <w:tc>
          <w:tcPr>
            <w:tcW w:w="2405" w:type="dxa"/>
          </w:tcPr>
          <w:p w:rsidR="00C400A1" w:rsidRPr="00261BF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  <w:r w:rsidRPr="003A1145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сокий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Добавление данных в таблицу «Товары» с корректными данными  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 w:rsidRPr="002E4DEF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 форме добавления записи заполняет необходимые поля недействительными данными и добавляет новую запись в таблицу</w:t>
            </w:r>
          </w:p>
        </w:tc>
      </w:tr>
      <w:tr w:rsidR="00C400A1" w:rsidRPr="00E35CE3" w:rsidTr="00861F88">
        <w:trPr>
          <w:trHeight w:val="121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</w:tcPr>
          <w:p w:rsidR="00C400A1" w:rsidRPr="00075059" w:rsidRDefault="00C400A1" w:rsidP="00C400A1">
            <w:pPr>
              <w:pStyle w:val="a6"/>
              <w:numPr>
                <w:ilvl w:val="0"/>
                <w:numId w:val="6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07505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крыть форму добавления записи в таблицу "Товары"</w:t>
            </w:r>
          </w:p>
          <w:p w:rsidR="00C400A1" w:rsidRDefault="00C400A1" w:rsidP="00C400A1">
            <w:pPr>
              <w:pStyle w:val="a6"/>
              <w:numPr>
                <w:ilvl w:val="0"/>
                <w:numId w:val="6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олнить обязательные поля корректными данными:</w:t>
            </w:r>
          </w:p>
          <w:p w:rsidR="00C400A1" w:rsidRDefault="00C400A1" w:rsidP="00861F88">
            <w:pPr>
              <w:pStyle w:val="a6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 Название товара (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string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)</w:t>
            </w:r>
          </w:p>
          <w:p w:rsidR="00C400A1" w:rsidRDefault="00C400A1" w:rsidP="00861F88">
            <w:pPr>
              <w:pStyle w:val="a6"/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07505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lastRenderedPageBreak/>
              <w:t xml:space="preserve">-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Стоимость (</w:t>
            </w:r>
            <w:proofErr w:type="spellStart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decimal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)</w:t>
            </w:r>
          </w:p>
          <w:p w:rsidR="00C400A1" w:rsidRPr="00075059" w:rsidRDefault="00C400A1" w:rsidP="00861F88">
            <w:pPr>
              <w:pStyle w:val="a6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-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Количество 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(</w:t>
            </w:r>
            <w:proofErr w:type="spellStart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int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)</w:t>
            </w:r>
          </w:p>
          <w:p w:rsidR="00C400A1" w:rsidRPr="00075059" w:rsidRDefault="00C400A1" w:rsidP="00861F88">
            <w:pPr>
              <w:pStyle w:val="a6"/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- Категория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 xml:space="preserve"> (</w:t>
            </w:r>
            <w:proofErr w:type="spellStart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int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)</w:t>
            </w:r>
          </w:p>
          <w:p w:rsidR="00C400A1" w:rsidRDefault="00C400A1" w:rsidP="00C400A1">
            <w:pPr>
              <w:pStyle w:val="a6"/>
              <w:numPr>
                <w:ilvl w:val="0"/>
                <w:numId w:val="6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Добавить»</w:t>
            </w:r>
          </w:p>
          <w:p w:rsidR="00C400A1" w:rsidRDefault="00C400A1" w:rsidP="00C400A1">
            <w:pPr>
              <w:pStyle w:val="a6"/>
              <w:numPr>
                <w:ilvl w:val="0"/>
                <w:numId w:val="6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отображение сообщения об успешном добавлении записи</w:t>
            </w:r>
          </w:p>
          <w:p w:rsidR="00C400A1" w:rsidRPr="00075059" w:rsidRDefault="00C400A1" w:rsidP="00C400A1">
            <w:pPr>
              <w:pStyle w:val="a6"/>
              <w:numPr>
                <w:ilvl w:val="0"/>
                <w:numId w:val="6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075059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наличие добавленной записи в таблице "Товары"</w:t>
            </w:r>
          </w:p>
        </w:tc>
      </w:tr>
      <w:tr w:rsidR="00C400A1" w:rsidRPr="00E35CE3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</w:tcPr>
          <w:p w:rsidR="00C400A1" w:rsidRDefault="00C400A1" w:rsidP="00C400A1">
            <w:pPr>
              <w:pStyle w:val="a6"/>
              <w:numPr>
                <w:ilvl w:val="0"/>
                <w:numId w:val="7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звание товара – Ксилофон</w:t>
            </w:r>
          </w:p>
          <w:p w:rsidR="00C400A1" w:rsidRDefault="00C400A1" w:rsidP="00C400A1">
            <w:pPr>
              <w:pStyle w:val="a6"/>
              <w:numPr>
                <w:ilvl w:val="0"/>
                <w:numId w:val="7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Стоимость – 50 000</w:t>
            </w:r>
          </w:p>
          <w:p w:rsidR="00C400A1" w:rsidRDefault="00C400A1" w:rsidP="00C400A1">
            <w:pPr>
              <w:pStyle w:val="a6"/>
              <w:numPr>
                <w:ilvl w:val="0"/>
                <w:numId w:val="7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оличество – 3</w:t>
            </w:r>
          </w:p>
          <w:p w:rsidR="00C400A1" w:rsidRPr="003D5C91" w:rsidRDefault="00C400A1" w:rsidP="00C400A1">
            <w:pPr>
              <w:pStyle w:val="a6"/>
              <w:numPr>
                <w:ilvl w:val="0"/>
                <w:numId w:val="7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атегория – 1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ись успешно добавлена в таблицу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в</w:t>
            </w: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се введенные данные корректно отображаются в таблице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При вводе данных в поля для добавления записи и нажатии кнопки «Добавить», пользователь видит сообщение об успешном добавлении, данные в таблице «Товары» соответствует добавленным </w:t>
            </w:r>
          </w:p>
        </w:tc>
      </w:tr>
      <w:tr w:rsidR="00C400A1" w:rsidRPr="003D5C91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</w:tcPr>
          <w:p w:rsidR="00C400A1" w:rsidRPr="003D5C9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ован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авами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дминистратора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открыта форма «Товары»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и необходимости удалить тестовые данные после завершения теста</w:t>
            </w:r>
          </w:p>
        </w:tc>
      </w:tr>
      <w:tr w:rsidR="00C400A1" w:rsidRPr="005C3356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r w:rsidRPr="005C3356">
              <w:rPr>
                <w:rFonts w:ascii="Microsoft YaHei" w:eastAsia="Microsoft YaHei" w:hAnsi="Microsoft YaHei" w:cs="Arial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C400A1" w:rsidRPr="003A1145" w:rsidTr="00861F88">
        <w:trPr>
          <w:trHeight w:val="250"/>
        </w:trPr>
        <w:tc>
          <w:tcPr>
            <w:tcW w:w="2405" w:type="dxa"/>
          </w:tcPr>
          <w:p w:rsidR="00C400A1" w:rsidRPr="00C16DD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</w:p>
        </w:tc>
      </w:tr>
    </w:tbl>
    <w:p w:rsidR="00C400A1" w:rsidRDefault="00C400A1" w:rsidP="00C400A1"/>
    <w:p w:rsidR="00C400A1" w:rsidRDefault="00C400A1" w:rsidP="00C400A1">
      <w:pPr>
        <w:pStyle w:val="a0"/>
        <w:ind w:firstLine="0"/>
      </w:pPr>
      <w:r>
        <w:t>Таблица 10</w:t>
      </w:r>
      <w:r>
        <w:t xml:space="preserve"> – Тест кейс добавления данных </w:t>
      </w:r>
      <w:r>
        <w:t>№2</w:t>
      </w:r>
    </w:p>
    <w:tbl>
      <w:tblPr>
        <w:tblStyle w:val="a7"/>
        <w:tblW w:w="9634" w:type="dxa"/>
        <w:tblLook w:val="00A0" w:firstRow="1" w:lastRow="0" w:firstColumn="1" w:lastColumn="0" w:noHBand="0" w:noVBand="0"/>
      </w:tblPr>
      <w:tblGrid>
        <w:gridCol w:w="2405"/>
        <w:gridCol w:w="7229"/>
      </w:tblGrid>
      <w:tr w:rsidR="00C400A1" w:rsidRPr="00E35CE3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</w:tcPr>
          <w:p w:rsidR="00C400A1" w:rsidRPr="003D5C9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C_DataAdd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_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2</w:t>
            </w:r>
          </w:p>
        </w:tc>
      </w:tr>
      <w:tr w:rsidR="00C400A1" w:rsidRPr="00261BF1" w:rsidTr="00861F88">
        <w:trPr>
          <w:trHeight w:val="173"/>
        </w:trPr>
        <w:tc>
          <w:tcPr>
            <w:tcW w:w="2405" w:type="dxa"/>
          </w:tcPr>
          <w:p w:rsidR="00C400A1" w:rsidRPr="00261BF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  <w:r w:rsidRPr="003A1145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сокий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Добавление данных в таблицу «Товары» с некорректными данными  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ользователь на форме добавления записи заполняет необходимые поля недействительными данными и пытается добавить новую запись в таблицу.</w:t>
            </w:r>
          </w:p>
        </w:tc>
      </w:tr>
      <w:tr w:rsidR="00C400A1" w:rsidRPr="00E35CE3" w:rsidTr="00861F88">
        <w:trPr>
          <w:trHeight w:val="121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</w:tcPr>
          <w:p w:rsidR="00C400A1" w:rsidRDefault="00C400A1" w:rsidP="00C400A1">
            <w:pPr>
              <w:pStyle w:val="a6"/>
              <w:numPr>
                <w:ilvl w:val="0"/>
                <w:numId w:val="8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крыть форму добавления записи в таблицу "Товары"</w:t>
            </w:r>
          </w:p>
          <w:p w:rsidR="00C400A1" w:rsidRDefault="00C400A1" w:rsidP="00C400A1">
            <w:pPr>
              <w:pStyle w:val="a6"/>
              <w:numPr>
                <w:ilvl w:val="0"/>
                <w:numId w:val="8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олнить обязательные поля некорректными данными</w:t>
            </w:r>
          </w:p>
          <w:p w:rsidR="00C400A1" w:rsidRDefault="00C400A1" w:rsidP="00C400A1">
            <w:pPr>
              <w:pStyle w:val="a6"/>
              <w:numPr>
                <w:ilvl w:val="0"/>
                <w:numId w:val="8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Добавить»</w:t>
            </w:r>
          </w:p>
          <w:p w:rsidR="00C400A1" w:rsidRDefault="00C400A1" w:rsidP="00C400A1">
            <w:pPr>
              <w:pStyle w:val="a6"/>
              <w:numPr>
                <w:ilvl w:val="0"/>
                <w:numId w:val="8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отображение сообщения об ошибке, указывающего на некорректные данные</w:t>
            </w:r>
          </w:p>
          <w:p w:rsidR="00C400A1" w:rsidRPr="003D5C91" w:rsidRDefault="00C400A1" w:rsidP="00C400A1">
            <w:pPr>
              <w:pStyle w:val="a6"/>
              <w:numPr>
                <w:ilvl w:val="0"/>
                <w:numId w:val="8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, что запись не добавлена в таблицу "Товары"</w:t>
            </w:r>
          </w:p>
        </w:tc>
      </w:tr>
      <w:tr w:rsidR="00C400A1" w:rsidRPr="00E35CE3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</w:tcPr>
          <w:p w:rsidR="00C400A1" w:rsidRDefault="00C400A1" w:rsidP="00C400A1">
            <w:pPr>
              <w:pStyle w:val="a6"/>
              <w:numPr>
                <w:ilvl w:val="0"/>
                <w:numId w:val="9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1 Название товара – </w:t>
            </w:r>
            <w:r>
              <w:rPr>
                <w:rFonts w:ascii="Segoe UI" w:hAnsi="Segoe UI" w:cs="Segoe UI"/>
                <w:color w:val="2E2F30"/>
                <w:sz w:val="21"/>
                <w:szCs w:val="21"/>
                <w:shd w:val="clear" w:color="auto" w:fill="FFFFFF"/>
              </w:rPr>
              <w:t>(пустое значение)</w:t>
            </w:r>
          </w:p>
          <w:p w:rsidR="00C400A1" w:rsidRDefault="00C400A1" w:rsidP="00C400A1">
            <w:pPr>
              <w:pStyle w:val="a6"/>
              <w:numPr>
                <w:ilvl w:val="0"/>
                <w:numId w:val="9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lastRenderedPageBreak/>
              <w:t>Стоимость – 100</w:t>
            </w:r>
          </w:p>
          <w:p w:rsidR="00C400A1" w:rsidRDefault="00C400A1" w:rsidP="00C400A1">
            <w:pPr>
              <w:pStyle w:val="a6"/>
              <w:numPr>
                <w:ilvl w:val="0"/>
                <w:numId w:val="9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Количество – </w:t>
            </w:r>
            <w:r>
              <w:rPr>
                <w:rFonts w:ascii="Segoe UI" w:hAnsi="Segoe UI" w:cs="Segoe UI"/>
                <w:color w:val="2E2F30"/>
                <w:sz w:val="21"/>
                <w:szCs w:val="21"/>
                <w:shd w:val="clear" w:color="auto" w:fill="FFFFFF"/>
              </w:rPr>
              <w:t>"три"</w:t>
            </w:r>
          </w:p>
          <w:p w:rsidR="00C400A1" w:rsidRPr="003D5C91" w:rsidRDefault="00C400A1" w:rsidP="00C400A1">
            <w:pPr>
              <w:pStyle w:val="a6"/>
              <w:numPr>
                <w:ilvl w:val="0"/>
                <w:numId w:val="9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Категория – 9999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Ожидаем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ображается сообщение об ошибке, указывающее на некорректные данные.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ись не добавляется в таблицу "Товары"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.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и вводе некорректных данных в поля для добавления записи и нажатии кнопки «Добавить», пользователь видит сообщение об ошибке добавления, введенные данные в таблице «Товары» отсутствуют</w:t>
            </w:r>
          </w:p>
        </w:tc>
      </w:tr>
      <w:tr w:rsidR="00C400A1" w:rsidRPr="003D5C91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</w:tcPr>
          <w:p w:rsidR="00C400A1" w:rsidRPr="003D5C9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ован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авами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дминистратора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открыта форма «Товары»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сутствует</w:t>
            </w:r>
          </w:p>
        </w:tc>
      </w:tr>
      <w:tr w:rsidR="00C400A1" w:rsidRPr="005C3356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r w:rsidRPr="005C3356">
              <w:rPr>
                <w:rFonts w:ascii="Microsoft YaHei" w:eastAsia="Microsoft YaHei" w:hAnsi="Microsoft YaHei" w:cs="Arial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C400A1" w:rsidRPr="003A1145" w:rsidTr="00861F88">
        <w:trPr>
          <w:trHeight w:val="250"/>
        </w:trPr>
        <w:tc>
          <w:tcPr>
            <w:tcW w:w="2405" w:type="dxa"/>
          </w:tcPr>
          <w:p w:rsidR="00C400A1" w:rsidRPr="00C16DD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</w:p>
        </w:tc>
      </w:tr>
    </w:tbl>
    <w:p w:rsidR="00C400A1" w:rsidRDefault="00C400A1" w:rsidP="00C400A1"/>
    <w:p w:rsidR="00C400A1" w:rsidRDefault="00C400A1" w:rsidP="00C400A1">
      <w:pPr>
        <w:pStyle w:val="a0"/>
        <w:ind w:firstLine="0"/>
      </w:pPr>
      <w:r>
        <w:t>Таблица 11</w:t>
      </w:r>
      <w:r>
        <w:t xml:space="preserve"> – Тест кейс </w:t>
      </w:r>
      <w:r>
        <w:t>удаления</w:t>
      </w:r>
      <w:r>
        <w:t xml:space="preserve"> данных №1</w:t>
      </w:r>
    </w:p>
    <w:tbl>
      <w:tblPr>
        <w:tblStyle w:val="a7"/>
        <w:tblW w:w="9634" w:type="dxa"/>
        <w:tblLook w:val="00A0" w:firstRow="1" w:lastRow="0" w:firstColumn="1" w:lastColumn="0" w:noHBand="0" w:noVBand="0"/>
      </w:tblPr>
      <w:tblGrid>
        <w:gridCol w:w="2405"/>
        <w:gridCol w:w="7229"/>
      </w:tblGrid>
      <w:tr w:rsidR="00C400A1" w:rsidRPr="003D5C91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пример</w:t>
            </w:r>
            <w:r w:rsidRPr="005C3356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  <w:t xml:space="preserve"> #</w:t>
            </w:r>
          </w:p>
        </w:tc>
        <w:tc>
          <w:tcPr>
            <w:tcW w:w="7229" w:type="dxa"/>
          </w:tcPr>
          <w:p w:rsidR="00C400A1" w:rsidRPr="003D5C9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val="en-US" w:eastAsia="en-AU"/>
              </w:rPr>
              <w:t>TC_Delete_1</w:t>
            </w:r>
          </w:p>
        </w:tc>
      </w:tr>
      <w:tr w:rsidR="00C400A1" w:rsidRPr="00261BF1" w:rsidTr="00861F88">
        <w:trPr>
          <w:trHeight w:val="173"/>
        </w:trPr>
        <w:tc>
          <w:tcPr>
            <w:tcW w:w="2405" w:type="dxa"/>
          </w:tcPr>
          <w:p w:rsidR="00C400A1" w:rsidRPr="00261BF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иоритет</w:t>
            </w:r>
            <w:proofErr w:type="spellEnd"/>
            <w:r w:rsidRPr="003A1145"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ирования</w:t>
            </w:r>
            <w:proofErr w:type="spellEnd"/>
          </w:p>
        </w:tc>
        <w:tc>
          <w:tcPr>
            <w:tcW w:w="7229" w:type="dxa"/>
          </w:tcPr>
          <w:p w:rsidR="00C400A1" w:rsidRPr="00261BF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ысокий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Заголовок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назва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3D5C91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Удаление записи из таблицы «Товары»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, не использующейся в других отношениях</w:t>
            </w:r>
          </w:p>
        </w:tc>
      </w:tr>
      <w:tr w:rsidR="00C400A1" w:rsidRPr="002E4DEF" w:rsidTr="00861F88">
        <w:trPr>
          <w:trHeight w:val="52"/>
        </w:trPr>
        <w:tc>
          <w:tcPr>
            <w:tcW w:w="2405" w:type="dxa"/>
          </w:tcPr>
          <w:p w:rsidR="00C400A1" w:rsidRPr="002E4DEF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Кратк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изложение теста</w:t>
            </w:r>
          </w:p>
        </w:tc>
        <w:tc>
          <w:tcPr>
            <w:tcW w:w="7229" w:type="dxa"/>
          </w:tcPr>
          <w:p w:rsidR="00C400A1" w:rsidRPr="002E4DEF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Segoe UI" w:hAnsi="Segoe UI" w:cs="Segoe UI"/>
                <w:color w:val="2E2F30"/>
                <w:sz w:val="21"/>
                <w:szCs w:val="21"/>
                <w:shd w:val="clear" w:color="auto" w:fill="FFFFFF"/>
              </w:rPr>
              <w:t>Пользователь выбирает запись в таблице «Товары» и пытается удалить её.</w:t>
            </w:r>
          </w:p>
        </w:tc>
      </w:tr>
      <w:tr w:rsidR="00C400A1" w:rsidRPr="003D5C91" w:rsidTr="00861F88">
        <w:trPr>
          <w:trHeight w:val="121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Этапы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теста </w:t>
            </w:r>
          </w:p>
        </w:tc>
        <w:tc>
          <w:tcPr>
            <w:tcW w:w="7229" w:type="dxa"/>
          </w:tcPr>
          <w:p w:rsidR="00C400A1" w:rsidRDefault="00C400A1" w:rsidP="00C400A1">
            <w:pPr>
              <w:pStyle w:val="a6"/>
              <w:numPr>
                <w:ilvl w:val="0"/>
                <w:numId w:val="10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йти и выбрать запись, которую необходимо удалить</w:t>
            </w:r>
          </w:p>
          <w:p w:rsidR="00C400A1" w:rsidRDefault="00C400A1" w:rsidP="00C400A1">
            <w:pPr>
              <w:pStyle w:val="a6"/>
              <w:numPr>
                <w:ilvl w:val="0"/>
                <w:numId w:val="10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Нажать кнопку «Удалить»</w:t>
            </w:r>
          </w:p>
          <w:p w:rsidR="00C400A1" w:rsidRDefault="00C400A1" w:rsidP="00C400A1">
            <w:pPr>
              <w:pStyle w:val="a6"/>
              <w:numPr>
                <w:ilvl w:val="0"/>
                <w:numId w:val="10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 отображение сообщения об успешном удалении записи</w:t>
            </w:r>
          </w:p>
          <w:p w:rsidR="00C400A1" w:rsidRPr="00E9721C" w:rsidRDefault="00C400A1" w:rsidP="00C400A1">
            <w:pPr>
              <w:pStyle w:val="a6"/>
              <w:numPr>
                <w:ilvl w:val="0"/>
                <w:numId w:val="10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оверить, что запись больше не отображается в таблице «Товары»</w:t>
            </w:r>
          </w:p>
        </w:tc>
      </w:tr>
      <w:tr w:rsidR="00C400A1" w:rsidRPr="003D5C91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Тестовы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данные</w:t>
            </w:r>
          </w:p>
        </w:tc>
        <w:tc>
          <w:tcPr>
            <w:tcW w:w="7229" w:type="dxa"/>
          </w:tcPr>
          <w:p w:rsidR="00C400A1" w:rsidRPr="00E9721C" w:rsidRDefault="00C400A1" w:rsidP="00C400A1">
            <w:pPr>
              <w:pStyle w:val="a6"/>
              <w:numPr>
                <w:ilvl w:val="0"/>
                <w:numId w:val="11"/>
              </w:num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Товар для удаления с названием «Ксилофон»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Ожидаемы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proofErr w:type="spellStart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результ</w:t>
            </w:r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ат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Отображается сообщение об успешном удалении записи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. </w:t>
            </w:r>
            <w:r w:rsidRPr="00E9721C"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Запись с названием «Ксилофон» больше не отображается в таблице «Товары».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Фактический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результат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При выборе строки товара «Ксилофон» и нажатии на кнопку «Удалить» пользователь видит сообщение об успешном удалении записи.</w:t>
            </w:r>
          </w:p>
        </w:tc>
      </w:tr>
      <w:tr w:rsidR="00C400A1" w:rsidRPr="003D5C91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редварительно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условие </w:t>
            </w:r>
          </w:p>
        </w:tc>
        <w:tc>
          <w:tcPr>
            <w:tcW w:w="7229" w:type="dxa"/>
          </w:tcPr>
          <w:p w:rsidR="00C400A1" w:rsidRPr="003D5C91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ользователь</w:t>
            </w:r>
            <w:proofErr w:type="spellEnd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вторизован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с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правами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 xml:space="preserve"> </w:t>
            </w:r>
            <w:proofErr w:type="spellStart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администратора</w:t>
            </w:r>
            <w:proofErr w:type="spellEnd"/>
            <w:r w:rsidRPr="003D5C91"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,</w:t>
            </w: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открыта форма «Товары»</w:t>
            </w:r>
          </w:p>
        </w:tc>
      </w:tr>
      <w:tr w:rsidR="00C400A1" w:rsidRPr="003A1145" w:rsidTr="00861F88">
        <w:trPr>
          <w:trHeight w:val="52"/>
        </w:trPr>
        <w:tc>
          <w:tcPr>
            <w:tcW w:w="2405" w:type="dxa"/>
          </w:tcPr>
          <w:p w:rsidR="00C400A1" w:rsidRPr="0035045A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Постусловие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>В таблице «Товары» больше нет записи о товаре «Ксилофон»</w:t>
            </w:r>
          </w:p>
        </w:tc>
      </w:tr>
      <w:tr w:rsidR="00C400A1" w:rsidRPr="005C3356" w:rsidTr="00861F88">
        <w:trPr>
          <w:trHeight w:val="52"/>
        </w:trPr>
        <w:tc>
          <w:tcPr>
            <w:tcW w:w="2405" w:type="dxa"/>
          </w:tcPr>
          <w:p w:rsidR="00C400A1" w:rsidRPr="005C3356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Статус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 xml:space="preserve"> </w:t>
            </w:r>
            <w:r w:rsidRPr="005C3356">
              <w:rPr>
                <w:rFonts w:ascii="Microsoft YaHei" w:eastAsia="Microsoft YaHei" w:hAnsi="Microsoft YaHei" w:cs="Arial"/>
                <w:i/>
                <w:iCs/>
                <w:color w:val="222222"/>
                <w:sz w:val="20"/>
                <w:szCs w:val="20"/>
                <w:lang w:val="en-AU" w:eastAsia="en-AU"/>
              </w:rPr>
              <w:t xml:space="preserve"> </w:t>
            </w:r>
          </w:p>
        </w:tc>
        <w:tc>
          <w:tcPr>
            <w:tcW w:w="7229" w:type="dxa"/>
          </w:tcPr>
          <w:p w:rsidR="00C400A1" w:rsidRPr="005C3356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val="en-AU"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Зачет</w:t>
            </w:r>
            <w:proofErr w:type="spellEnd"/>
            <w: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  <w:t xml:space="preserve"> </w:t>
            </w:r>
          </w:p>
        </w:tc>
      </w:tr>
      <w:tr w:rsidR="00C400A1" w:rsidRPr="003A1145" w:rsidTr="00861F88">
        <w:trPr>
          <w:trHeight w:val="250"/>
        </w:trPr>
        <w:tc>
          <w:tcPr>
            <w:tcW w:w="2405" w:type="dxa"/>
          </w:tcPr>
          <w:p w:rsidR="00C400A1" w:rsidRPr="00C16DD1" w:rsidRDefault="00C400A1" w:rsidP="00861F88">
            <w:pPr>
              <w:ind w:firstLine="22"/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zh-CN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lastRenderedPageBreak/>
              <w:t>Примечания</w:t>
            </w:r>
            <w:proofErr w:type="spellEnd"/>
            <w:r>
              <w:rPr>
                <w:rFonts w:ascii="Microsoft YaHei" w:eastAsia="Microsoft YaHei" w:hAnsi="Microsoft YaHei" w:cs="Arial"/>
                <w:b/>
                <w:bCs/>
                <w:color w:val="222222"/>
                <w:sz w:val="20"/>
                <w:szCs w:val="20"/>
                <w:lang w:eastAsia="en-AU"/>
              </w:rPr>
              <w:t>/ко</w:t>
            </w:r>
            <w:proofErr w:type="spellStart"/>
            <w:r>
              <w:rPr>
                <w:rFonts w:ascii="Microsoft YaHei" w:eastAsia="Microsoft YaHei" w:hAnsi="Microsoft YaHei" w:cs="Arial" w:hint="eastAsia"/>
                <w:b/>
                <w:bCs/>
                <w:color w:val="222222"/>
                <w:sz w:val="20"/>
                <w:szCs w:val="20"/>
                <w:lang w:eastAsia="en-AU"/>
              </w:rPr>
              <w:t>мментарии</w:t>
            </w:r>
            <w:proofErr w:type="spellEnd"/>
          </w:p>
        </w:tc>
        <w:tc>
          <w:tcPr>
            <w:tcW w:w="7229" w:type="dxa"/>
          </w:tcPr>
          <w:p w:rsidR="00C400A1" w:rsidRPr="003A1145" w:rsidRDefault="00C400A1" w:rsidP="00861F88">
            <w:pPr>
              <w:rPr>
                <w:rFonts w:ascii="Microsoft YaHei" w:eastAsia="Microsoft YaHei" w:hAnsi="Microsoft YaHei" w:cs="Arial"/>
                <w:sz w:val="20"/>
                <w:szCs w:val="20"/>
                <w:lang w:eastAsia="en-AU"/>
              </w:rPr>
            </w:pPr>
            <w:proofErr w:type="spellStart"/>
            <w:r>
              <w:rPr>
                <w:rFonts w:ascii="Microsoft YaHei" w:eastAsia="Microsoft YaHei" w:hAnsi="Microsoft YaHei" w:cs="Arial" w:hint="eastAsia"/>
                <w:sz w:val="20"/>
                <w:szCs w:val="20"/>
                <w:lang w:eastAsia="en-AU"/>
              </w:rPr>
              <w:t>Отсутствует</w:t>
            </w:r>
            <w:proofErr w:type="spellEnd"/>
          </w:p>
        </w:tc>
      </w:tr>
    </w:tbl>
    <w:p w:rsidR="00C400A1" w:rsidRDefault="00C400A1" w:rsidP="00C400A1">
      <w:pPr>
        <w:pStyle w:val="a0"/>
        <w:jc w:val="center"/>
      </w:pPr>
    </w:p>
    <w:p w:rsidR="00C400A1" w:rsidRDefault="00C400A1" w:rsidP="00C400A1">
      <w:pPr>
        <w:pStyle w:val="a0"/>
        <w:jc w:val="center"/>
        <w:rPr>
          <w:b/>
        </w:rPr>
      </w:pPr>
      <w:r w:rsidRPr="003746AB">
        <w:rPr>
          <w:b/>
        </w:rPr>
        <w:lastRenderedPageBreak/>
        <w:t xml:space="preserve">Разработанные </w:t>
      </w:r>
      <w:r w:rsidRPr="003746AB">
        <w:rPr>
          <w:b/>
          <w:lang w:val="en-US"/>
        </w:rPr>
        <w:t>Unit-</w:t>
      </w:r>
      <w:r w:rsidRPr="003746AB">
        <w:rPr>
          <w:b/>
        </w:rPr>
        <w:t>тесты:</w:t>
      </w:r>
    </w:p>
    <w:p w:rsidR="00C400A1" w:rsidRPr="003746AB" w:rsidRDefault="00C400A1" w:rsidP="00C400A1">
      <w:pPr>
        <w:pStyle w:val="a0"/>
      </w:pPr>
      <w:r>
        <w:t>Класс тестов для проверки строки соединения с БД: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>[</w:t>
      </w:r>
      <w:proofErr w:type="spellStart"/>
      <w:r w:rsidRPr="003746AB">
        <w:rPr>
          <w:highlight w:val="white"/>
        </w:rPr>
        <w:t>TestClass</w:t>
      </w:r>
      <w:proofErr w:type="spellEnd"/>
      <w:r w:rsidRPr="003746AB">
        <w:rPr>
          <w:highlight w:val="white"/>
        </w:rPr>
        <w:t>]</w:t>
      </w:r>
    </w:p>
    <w:p w:rsidR="00C400A1" w:rsidRPr="003746AB" w:rsidRDefault="00C400A1" w:rsidP="00C400A1">
      <w:pPr>
        <w:pStyle w:val="ab"/>
        <w:rPr>
          <w:highlight w:val="white"/>
        </w:rPr>
      </w:pPr>
      <w:proofErr w:type="gramStart"/>
      <w:r w:rsidRPr="003746AB">
        <w:rPr>
          <w:highlight w:val="white"/>
        </w:rPr>
        <w:t>public</w:t>
      </w:r>
      <w:proofErr w:type="gramEnd"/>
      <w:r w:rsidRPr="003746AB">
        <w:rPr>
          <w:highlight w:val="white"/>
        </w:rPr>
        <w:t xml:space="preserve"> class </w:t>
      </w:r>
      <w:proofErr w:type="spellStart"/>
      <w:r w:rsidRPr="003746AB">
        <w:rPr>
          <w:highlight w:val="white"/>
        </w:rPr>
        <w:t>SQlConnectionTest</w:t>
      </w:r>
      <w:proofErr w:type="spellEnd"/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>{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[</w:t>
      </w:r>
      <w:proofErr w:type="spellStart"/>
      <w:r w:rsidRPr="003746AB">
        <w:rPr>
          <w:highlight w:val="white"/>
        </w:rPr>
        <w:t>TestMethod</w:t>
      </w:r>
      <w:proofErr w:type="spellEnd"/>
      <w:r w:rsidRPr="003746AB">
        <w:rPr>
          <w:highlight w:val="white"/>
        </w:rPr>
        <w:t>]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</w:t>
      </w:r>
      <w:proofErr w:type="gramStart"/>
      <w:r w:rsidRPr="003746AB">
        <w:rPr>
          <w:highlight w:val="white"/>
        </w:rPr>
        <w:t>public</w:t>
      </w:r>
      <w:proofErr w:type="gramEnd"/>
      <w:r w:rsidRPr="003746AB">
        <w:rPr>
          <w:highlight w:val="white"/>
        </w:rPr>
        <w:t xml:space="preserve"> void </w:t>
      </w:r>
      <w:proofErr w:type="spellStart"/>
      <w:r w:rsidRPr="003746AB">
        <w:rPr>
          <w:highlight w:val="white"/>
        </w:rPr>
        <w:t>GetConnection_ReturnsSqlConnection</w:t>
      </w:r>
      <w:proofErr w:type="spellEnd"/>
      <w:r w:rsidRPr="003746AB">
        <w:rPr>
          <w:highlight w:val="white"/>
        </w:rPr>
        <w:t>()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{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    </w:t>
      </w:r>
      <w:proofErr w:type="spellStart"/>
      <w:proofErr w:type="gramStart"/>
      <w:r w:rsidRPr="003746AB">
        <w:rPr>
          <w:highlight w:val="white"/>
        </w:rPr>
        <w:t>var</w:t>
      </w:r>
      <w:proofErr w:type="spellEnd"/>
      <w:proofErr w:type="gramEnd"/>
      <w:r w:rsidRPr="003746AB">
        <w:rPr>
          <w:highlight w:val="white"/>
        </w:rPr>
        <w:t xml:space="preserve"> database = new Database();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    </w:t>
      </w:r>
      <w:proofErr w:type="spellStart"/>
      <w:r w:rsidRPr="003746AB">
        <w:rPr>
          <w:highlight w:val="white"/>
        </w:rPr>
        <w:t>SqlConnection</w:t>
      </w:r>
      <w:proofErr w:type="spellEnd"/>
      <w:r w:rsidRPr="003746AB">
        <w:rPr>
          <w:highlight w:val="white"/>
        </w:rPr>
        <w:t xml:space="preserve"> _connection = </w:t>
      </w:r>
      <w:proofErr w:type="spellStart"/>
      <w:proofErr w:type="gramStart"/>
      <w:r w:rsidRPr="003746AB">
        <w:rPr>
          <w:highlight w:val="white"/>
        </w:rPr>
        <w:t>database.getConnection</w:t>
      </w:r>
      <w:proofErr w:type="spellEnd"/>
      <w:r w:rsidRPr="003746AB">
        <w:rPr>
          <w:highlight w:val="white"/>
        </w:rPr>
        <w:t>(</w:t>
      </w:r>
      <w:proofErr w:type="gramEnd"/>
      <w:r w:rsidRPr="003746AB">
        <w:rPr>
          <w:highlight w:val="white"/>
        </w:rPr>
        <w:t>);</w:t>
      </w:r>
    </w:p>
    <w:p w:rsidR="00C400A1" w:rsidRPr="00C400A1" w:rsidRDefault="00C400A1" w:rsidP="00C400A1">
      <w:pPr>
        <w:pStyle w:val="ab"/>
        <w:rPr>
          <w:highlight w:val="white"/>
        </w:rPr>
      </w:pPr>
      <w:r w:rsidRPr="003746AB">
        <w:rPr>
          <w:highlight w:val="white"/>
        </w:rPr>
        <w:t xml:space="preserve">        </w:t>
      </w:r>
      <w:proofErr w:type="spellStart"/>
      <w:proofErr w:type="gramStart"/>
      <w:r w:rsidRPr="003746AB">
        <w:rPr>
          <w:highlight w:val="white"/>
        </w:rPr>
        <w:t>Assert</w:t>
      </w:r>
      <w:r w:rsidRPr="00C400A1">
        <w:rPr>
          <w:highlight w:val="white"/>
        </w:rPr>
        <w:t>.</w:t>
      </w:r>
      <w:r w:rsidRPr="003746AB">
        <w:rPr>
          <w:highlight w:val="white"/>
        </w:rPr>
        <w:t>IsNotNull</w:t>
      </w:r>
      <w:proofErr w:type="spellEnd"/>
      <w:r w:rsidRPr="00C400A1">
        <w:rPr>
          <w:highlight w:val="white"/>
        </w:rPr>
        <w:t>(</w:t>
      </w:r>
      <w:proofErr w:type="gramEnd"/>
      <w:r w:rsidRPr="00C400A1">
        <w:rPr>
          <w:highlight w:val="white"/>
        </w:rPr>
        <w:t>_</w:t>
      </w:r>
      <w:r w:rsidRPr="003746AB">
        <w:rPr>
          <w:highlight w:val="white"/>
        </w:rPr>
        <w:t>connection</w:t>
      </w:r>
      <w:r w:rsidRPr="00C400A1">
        <w:rPr>
          <w:highlight w:val="white"/>
        </w:rPr>
        <w:t>, "</w:t>
      </w:r>
      <w:r w:rsidRPr="00921005">
        <w:rPr>
          <w:highlight w:val="white"/>
          <w:lang w:val="ru-RU"/>
        </w:rPr>
        <w:t>Соединение</w:t>
      </w:r>
      <w:r w:rsidRPr="00C400A1">
        <w:rPr>
          <w:highlight w:val="white"/>
        </w:rPr>
        <w:t xml:space="preserve"> </w:t>
      </w:r>
      <w:r w:rsidRPr="00921005">
        <w:rPr>
          <w:highlight w:val="white"/>
          <w:lang w:val="ru-RU"/>
        </w:rPr>
        <w:t>не</w:t>
      </w:r>
      <w:r w:rsidRPr="00C400A1">
        <w:rPr>
          <w:highlight w:val="white"/>
        </w:rPr>
        <w:t xml:space="preserve"> </w:t>
      </w:r>
      <w:r w:rsidRPr="00921005">
        <w:rPr>
          <w:highlight w:val="white"/>
          <w:lang w:val="ru-RU"/>
        </w:rPr>
        <w:t>должно</w:t>
      </w:r>
      <w:r w:rsidRPr="00C400A1">
        <w:rPr>
          <w:highlight w:val="white"/>
        </w:rPr>
        <w:t xml:space="preserve"> </w:t>
      </w:r>
      <w:r w:rsidRPr="00921005">
        <w:rPr>
          <w:highlight w:val="white"/>
          <w:lang w:val="ru-RU"/>
        </w:rPr>
        <w:t>иметь</w:t>
      </w:r>
      <w:r w:rsidRPr="00C400A1">
        <w:rPr>
          <w:highlight w:val="white"/>
        </w:rPr>
        <w:t xml:space="preserve"> </w:t>
      </w:r>
      <w:r w:rsidRPr="00921005">
        <w:rPr>
          <w:highlight w:val="white"/>
          <w:lang w:val="ru-RU"/>
        </w:rPr>
        <w:t>пустого</w:t>
      </w:r>
      <w:r w:rsidRPr="00C400A1">
        <w:rPr>
          <w:highlight w:val="white"/>
        </w:rPr>
        <w:t xml:space="preserve"> </w:t>
      </w:r>
      <w:r w:rsidRPr="00921005">
        <w:rPr>
          <w:highlight w:val="white"/>
          <w:lang w:val="ru-RU"/>
        </w:rPr>
        <w:t>значения</w:t>
      </w:r>
      <w:r w:rsidRPr="00C400A1">
        <w:rPr>
          <w:highlight w:val="white"/>
        </w:rPr>
        <w:t>");</w:t>
      </w:r>
    </w:p>
    <w:p w:rsidR="00C400A1" w:rsidRPr="003746AB" w:rsidRDefault="00C400A1" w:rsidP="00C400A1">
      <w:pPr>
        <w:pStyle w:val="ab"/>
        <w:rPr>
          <w:highlight w:val="white"/>
        </w:rPr>
      </w:pPr>
      <w:r w:rsidRPr="00C400A1">
        <w:rPr>
          <w:highlight w:val="white"/>
        </w:rPr>
        <w:t xml:space="preserve">        </w:t>
      </w:r>
      <w:proofErr w:type="spellStart"/>
      <w:proofErr w:type="gramStart"/>
      <w:r w:rsidRPr="003746AB">
        <w:rPr>
          <w:highlight w:val="white"/>
        </w:rPr>
        <w:t>Assert.IsInstanceOfType</w:t>
      </w:r>
      <w:proofErr w:type="spellEnd"/>
      <w:r w:rsidRPr="003746AB">
        <w:rPr>
          <w:highlight w:val="white"/>
        </w:rPr>
        <w:t>(</w:t>
      </w:r>
      <w:proofErr w:type="gramEnd"/>
      <w:r w:rsidRPr="003746AB">
        <w:rPr>
          <w:highlight w:val="white"/>
        </w:rPr>
        <w:t xml:space="preserve">_connection, </w:t>
      </w:r>
      <w:proofErr w:type="spellStart"/>
      <w:r w:rsidRPr="003746AB">
        <w:rPr>
          <w:highlight w:val="white"/>
        </w:rPr>
        <w:t>typeof</w:t>
      </w:r>
      <w:proofErr w:type="spellEnd"/>
      <w:r w:rsidRPr="003746AB">
        <w:rPr>
          <w:highlight w:val="white"/>
        </w:rPr>
        <w:t>(</w:t>
      </w:r>
      <w:proofErr w:type="spellStart"/>
      <w:r w:rsidRPr="003746AB">
        <w:rPr>
          <w:highlight w:val="white"/>
        </w:rPr>
        <w:t>SqlConnection</w:t>
      </w:r>
      <w:proofErr w:type="spellEnd"/>
      <w:r w:rsidRPr="003746AB">
        <w:rPr>
          <w:highlight w:val="white"/>
        </w:rPr>
        <w:t>), "</w:t>
      </w:r>
      <w:proofErr w:type="spellStart"/>
      <w:r w:rsidRPr="003746AB">
        <w:rPr>
          <w:highlight w:val="white"/>
        </w:rPr>
        <w:t>Соедиенение</w:t>
      </w:r>
      <w:proofErr w:type="spellEnd"/>
      <w:r w:rsidRPr="003746AB">
        <w:rPr>
          <w:highlight w:val="white"/>
        </w:rPr>
        <w:t xml:space="preserve"> </w:t>
      </w:r>
      <w:proofErr w:type="spellStart"/>
      <w:r w:rsidRPr="003746AB">
        <w:rPr>
          <w:highlight w:val="white"/>
        </w:rPr>
        <w:t>должно</w:t>
      </w:r>
      <w:proofErr w:type="spellEnd"/>
      <w:r w:rsidRPr="003746AB">
        <w:rPr>
          <w:highlight w:val="white"/>
        </w:rPr>
        <w:t xml:space="preserve"> </w:t>
      </w:r>
      <w:proofErr w:type="spellStart"/>
      <w:r w:rsidRPr="003746AB">
        <w:rPr>
          <w:highlight w:val="white"/>
        </w:rPr>
        <w:t>иметь</w:t>
      </w:r>
      <w:proofErr w:type="spellEnd"/>
      <w:r w:rsidRPr="003746AB">
        <w:rPr>
          <w:highlight w:val="white"/>
        </w:rPr>
        <w:t xml:space="preserve"> </w:t>
      </w:r>
      <w:proofErr w:type="spellStart"/>
      <w:r w:rsidRPr="003746AB">
        <w:rPr>
          <w:highlight w:val="white"/>
        </w:rPr>
        <w:t>тип</w:t>
      </w:r>
      <w:proofErr w:type="spellEnd"/>
      <w:r w:rsidRPr="003746AB">
        <w:rPr>
          <w:highlight w:val="white"/>
        </w:rPr>
        <w:t xml:space="preserve"> </w:t>
      </w:r>
      <w:proofErr w:type="spellStart"/>
      <w:r w:rsidRPr="003746AB">
        <w:rPr>
          <w:highlight w:val="white"/>
        </w:rPr>
        <w:t>SqlConnection</w:t>
      </w:r>
      <w:proofErr w:type="spellEnd"/>
      <w:r w:rsidRPr="003746AB">
        <w:rPr>
          <w:highlight w:val="white"/>
        </w:rPr>
        <w:t>");</w:t>
      </w:r>
    </w:p>
    <w:p w:rsidR="00C400A1" w:rsidRPr="00921005" w:rsidRDefault="00C400A1" w:rsidP="00C400A1">
      <w:pPr>
        <w:pStyle w:val="ab"/>
        <w:rPr>
          <w:highlight w:val="white"/>
          <w:lang w:val="ru-RU"/>
        </w:rPr>
      </w:pPr>
      <w:r w:rsidRPr="003746AB">
        <w:rPr>
          <w:highlight w:val="white"/>
        </w:rPr>
        <w:t xml:space="preserve">    </w:t>
      </w:r>
      <w:r w:rsidRPr="00921005">
        <w:rPr>
          <w:highlight w:val="white"/>
          <w:lang w:val="ru-RU"/>
        </w:rPr>
        <w:t>}</w:t>
      </w:r>
    </w:p>
    <w:p w:rsidR="00C400A1" w:rsidRPr="00921005" w:rsidRDefault="00C400A1" w:rsidP="00C400A1">
      <w:pPr>
        <w:pStyle w:val="ab"/>
        <w:rPr>
          <w:lang w:val="ru-RU"/>
        </w:rPr>
      </w:pPr>
      <w:r w:rsidRPr="00921005">
        <w:rPr>
          <w:highlight w:val="white"/>
          <w:lang w:val="ru-RU"/>
        </w:rPr>
        <w:t>}</w:t>
      </w:r>
    </w:p>
    <w:p w:rsidR="00C400A1" w:rsidRDefault="00C400A1" w:rsidP="00C400A1">
      <w:pPr>
        <w:pStyle w:val="a0"/>
      </w:pPr>
    </w:p>
    <w:p w:rsidR="00C400A1" w:rsidRDefault="00C400A1" w:rsidP="00C400A1">
      <w:pPr>
        <w:pStyle w:val="a0"/>
      </w:pPr>
      <w:r>
        <w:t>Класс тестов для проверки корректности отображения форм приложения: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Clas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class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Tests</w:t>
      </w:r>
      <w:proofErr w:type="spellEnd"/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rivate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hopBas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_form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Initializ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_Ini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_form = new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hopBas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Admin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etTabPageAccess_Admin_AddsAllTab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_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SetTabPageAcces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Admin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ssert.AreEqual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6, _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GetTabCoun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, "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Администратор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лжен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иметь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ступ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ко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всем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вкладкам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etTabPageAccess_Manager_AddsManagerTab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_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SetTabPageAcces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Manager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ssert.IsNotNull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_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GetTabPageByNam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("tabPage3"), "tabPage3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лжн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отобразитьс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л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Менеджер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ssert.IsNotNull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_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GetTabPageByNam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("tabPage6"), "tabPage6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лжн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отобразитьс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л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Менеджер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etTabPageAccess_Employee_AddsEmployeeTab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_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SetTabPageAcces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Employee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ssert.IsNotNull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_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GetTabPageByNam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("tabPage1"), "tabPage1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лжн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отобразитьс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л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Продавц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);</w:t>
      </w:r>
    </w:p>
    <w:p w:rsidR="00C400A1" w:rsidRPr="00C400A1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ssert.IsNotNull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_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form.GetTabPageByNam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("tabPage3"), "tabPage3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олжн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отобразитьс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для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Продавца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);</w:t>
      </w:r>
    </w:p>
    <w:p w:rsidR="00C400A1" w:rsidRDefault="00C400A1" w:rsidP="00C400A1">
      <w:pPr>
        <w:pStyle w:val="a0"/>
      </w:pPr>
      <w:r>
        <w:lastRenderedPageBreak/>
        <w:t>Класс тестов для проверки правильности получения таблиц из БД:</w:t>
      </w:r>
    </w:p>
    <w:p w:rsidR="00C400A1" w:rsidRDefault="00C400A1" w:rsidP="00C400A1">
      <w:pPr>
        <w:pStyle w:val="ab"/>
      </w:pPr>
      <w:r>
        <w:t>[</w:t>
      </w:r>
      <w:proofErr w:type="spellStart"/>
      <w:r>
        <w:t>TestClass</w:t>
      </w:r>
      <w:proofErr w:type="spellEnd"/>
      <w:r>
        <w:t>]</w:t>
      </w:r>
    </w:p>
    <w:p w:rsidR="00C400A1" w:rsidRDefault="00C400A1" w:rsidP="00C400A1">
      <w:pPr>
        <w:pStyle w:val="ab"/>
      </w:pPr>
      <w:proofErr w:type="gramStart"/>
      <w:r>
        <w:t>public</w:t>
      </w:r>
      <w:proofErr w:type="gramEnd"/>
      <w:r>
        <w:t xml:space="preserve"> class </w:t>
      </w:r>
      <w:proofErr w:type="spellStart"/>
      <w:r>
        <w:t>TablesLoadingTests</w:t>
      </w:r>
      <w:proofErr w:type="spellEnd"/>
    </w:p>
    <w:p w:rsidR="00C400A1" w:rsidRDefault="00C400A1" w:rsidP="00C400A1">
      <w:pPr>
        <w:pStyle w:val="ab"/>
      </w:pPr>
      <w:r>
        <w:t>{</w:t>
      </w:r>
    </w:p>
    <w:p w:rsidR="00C400A1" w:rsidRDefault="00C400A1" w:rsidP="00C400A1">
      <w:pPr>
        <w:pStyle w:val="ab"/>
      </w:pPr>
      <w:r>
        <w:t xml:space="preserve">    </w:t>
      </w:r>
      <w:proofErr w:type="gramStart"/>
      <w:r>
        <w:t>private</w:t>
      </w:r>
      <w:proofErr w:type="gramEnd"/>
      <w:r>
        <w:t xml:space="preserve"> </w:t>
      </w:r>
      <w:proofErr w:type="spellStart"/>
      <w:r>
        <w:t>ShopBase</w:t>
      </w:r>
      <w:proofErr w:type="spellEnd"/>
      <w:r>
        <w:t xml:space="preserve"> database;</w:t>
      </w:r>
    </w:p>
    <w:p w:rsidR="00C400A1" w:rsidRDefault="00C400A1" w:rsidP="00C400A1">
      <w:pPr>
        <w:pStyle w:val="ab"/>
      </w:pPr>
    </w:p>
    <w:p w:rsidR="00C400A1" w:rsidRDefault="00C400A1" w:rsidP="00C400A1">
      <w:pPr>
        <w:pStyle w:val="ab"/>
      </w:pPr>
      <w:r>
        <w:t xml:space="preserve">    [</w:t>
      </w:r>
      <w:proofErr w:type="spellStart"/>
      <w:r>
        <w:t>TestInitialize</w:t>
      </w:r>
      <w:proofErr w:type="spellEnd"/>
      <w:r>
        <w:t>]</w:t>
      </w:r>
    </w:p>
    <w:p w:rsidR="00C400A1" w:rsidRDefault="00C400A1" w:rsidP="00C400A1">
      <w:pPr>
        <w:pStyle w:val="ab"/>
      </w:pPr>
      <w:r>
        <w:t xml:space="preserve">    </w:t>
      </w:r>
      <w:proofErr w:type="gramStart"/>
      <w:r>
        <w:t>public</w:t>
      </w:r>
      <w:proofErr w:type="gramEnd"/>
      <w:r>
        <w:t xml:space="preserve"> void Setup()</w:t>
      </w:r>
    </w:p>
    <w:p w:rsidR="00C400A1" w:rsidRDefault="00C400A1" w:rsidP="00C400A1">
      <w:pPr>
        <w:pStyle w:val="ab"/>
      </w:pPr>
      <w:r>
        <w:t xml:space="preserve">    {</w:t>
      </w:r>
    </w:p>
    <w:p w:rsidR="00C400A1" w:rsidRDefault="00C400A1" w:rsidP="00C400A1">
      <w:pPr>
        <w:pStyle w:val="ab"/>
      </w:pPr>
      <w:r>
        <w:t xml:space="preserve">        </w:t>
      </w:r>
      <w:proofErr w:type="gramStart"/>
      <w:r>
        <w:t>database</w:t>
      </w:r>
      <w:proofErr w:type="gramEnd"/>
      <w:r>
        <w:t xml:space="preserve"> = new </w:t>
      </w:r>
      <w:proofErr w:type="spellStart"/>
      <w:r>
        <w:t>ShopBase</w:t>
      </w:r>
      <w:proofErr w:type="spellEnd"/>
      <w:r>
        <w:t>("Admin");</w:t>
      </w:r>
    </w:p>
    <w:p w:rsidR="00C400A1" w:rsidRDefault="00C400A1" w:rsidP="00C400A1">
      <w:pPr>
        <w:pStyle w:val="ab"/>
      </w:pPr>
      <w:r>
        <w:t xml:space="preserve">    }</w:t>
      </w:r>
    </w:p>
    <w:p w:rsidR="00C400A1" w:rsidRDefault="00C400A1" w:rsidP="00C400A1">
      <w:pPr>
        <w:pStyle w:val="ab"/>
      </w:pPr>
    </w:p>
    <w:p w:rsidR="00C400A1" w:rsidRDefault="00C400A1" w:rsidP="00C400A1">
      <w:pPr>
        <w:pStyle w:val="ab"/>
      </w:pPr>
      <w:r>
        <w:t xml:space="preserve">    [</w:t>
      </w:r>
      <w:proofErr w:type="spellStart"/>
      <w:r>
        <w:t>TestMethod</w:t>
      </w:r>
      <w:proofErr w:type="spellEnd"/>
      <w:r>
        <w:t>]</w:t>
      </w:r>
    </w:p>
    <w:p w:rsidR="00C400A1" w:rsidRDefault="00C400A1" w:rsidP="00C400A1">
      <w:pPr>
        <w:pStyle w:val="ab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Products_Loading</w:t>
      </w:r>
      <w:proofErr w:type="spellEnd"/>
      <w:r>
        <w:t>() {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r>
        <w:t>database.Products_</w:t>
      </w:r>
      <w:proofErr w:type="gramStart"/>
      <w:r>
        <w:t>Load</w:t>
      </w:r>
      <w:proofErr w:type="spellEnd"/>
      <w:r>
        <w:t>(</w:t>
      </w:r>
      <w:proofErr w:type="gramEnd"/>
      <w:r>
        <w:t>);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bindingSourceData</w:t>
      </w:r>
      <w:proofErr w:type="spellEnd"/>
      <w:r>
        <w:t xml:space="preserve"> = (</w:t>
      </w:r>
      <w:proofErr w:type="spellStart"/>
      <w:r>
        <w:t>DataTable</w:t>
      </w:r>
      <w:proofErr w:type="spellEnd"/>
      <w:r>
        <w:t>)</w:t>
      </w:r>
      <w:proofErr w:type="spellStart"/>
      <w:r>
        <w:t>database.productsBindingSource.DataSource</w:t>
      </w:r>
      <w:proofErr w:type="spellEnd"/>
      <w:r>
        <w:t>;</w:t>
      </w:r>
    </w:p>
    <w:p w:rsidR="00C400A1" w:rsidRPr="003746AB" w:rsidRDefault="00C400A1" w:rsidP="00C400A1">
      <w:pPr>
        <w:pStyle w:val="ab"/>
        <w:rPr>
          <w:lang w:val="ru-RU"/>
        </w:rPr>
      </w:pPr>
      <w: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7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.</w:t>
      </w:r>
      <w:r>
        <w:t>Count</w:t>
      </w:r>
      <w:r w:rsidRPr="003746AB">
        <w:rPr>
          <w:lang w:val="ru-RU"/>
        </w:rPr>
        <w:t>, "Количество записей не соответствует количеству в исходной таблице БД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>"Гитара «</w:t>
      </w:r>
      <w:r>
        <w:t>Highway</w:t>
      </w:r>
      <w:r w:rsidRPr="003746AB">
        <w:rPr>
          <w:lang w:val="ru-RU"/>
        </w:rPr>
        <w:t xml:space="preserve">»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0]["</w:t>
      </w:r>
      <w:r>
        <w:t>NAME</w:t>
      </w:r>
      <w:r w:rsidRPr="003746AB">
        <w:rPr>
          <w:lang w:val="ru-RU"/>
        </w:rPr>
        <w:t>"], "Несоответствие названия первого продукта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>"Скрипка «</w:t>
      </w:r>
      <w:r>
        <w:t>Lonely</w:t>
      </w:r>
      <w:r w:rsidRPr="003746AB">
        <w:rPr>
          <w:lang w:val="ru-RU"/>
        </w:rPr>
        <w:t xml:space="preserve">»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1]["</w:t>
      </w:r>
      <w:r>
        <w:t>NAME</w:t>
      </w:r>
      <w:r w:rsidRPr="003746AB">
        <w:rPr>
          <w:lang w:val="ru-RU"/>
        </w:rPr>
        <w:t>"], "Несоответствие названия второго продукта");</w:t>
      </w:r>
    </w:p>
    <w:p w:rsidR="00C400A1" w:rsidRDefault="00C400A1" w:rsidP="00C400A1">
      <w:pPr>
        <w:pStyle w:val="ab"/>
      </w:pPr>
      <w:r w:rsidRPr="003746AB">
        <w:rPr>
          <w:lang w:val="ru-RU"/>
        </w:rPr>
        <w:t xml:space="preserve">    </w:t>
      </w:r>
      <w:r>
        <w:t>}</w:t>
      </w:r>
    </w:p>
    <w:p w:rsidR="00C400A1" w:rsidRDefault="00C400A1" w:rsidP="00C400A1">
      <w:pPr>
        <w:pStyle w:val="ab"/>
      </w:pPr>
    </w:p>
    <w:p w:rsidR="00C400A1" w:rsidRDefault="00C400A1" w:rsidP="00C400A1">
      <w:pPr>
        <w:pStyle w:val="ab"/>
      </w:pPr>
      <w:r>
        <w:t xml:space="preserve">    [</w:t>
      </w:r>
      <w:proofErr w:type="spellStart"/>
      <w:r>
        <w:t>TestMethod</w:t>
      </w:r>
      <w:proofErr w:type="spellEnd"/>
      <w:r>
        <w:t>]</w:t>
      </w:r>
    </w:p>
    <w:p w:rsidR="00C400A1" w:rsidRDefault="00C400A1" w:rsidP="00C400A1">
      <w:pPr>
        <w:pStyle w:val="ab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Clients_Loading</w:t>
      </w:r>
      <w:proofErr w:type="spellEnd"/>
      <w:r>
        <w:t>()</w:t>
      </w:r>
    </w:p>
    <w:p w:rsidR="00C400A1" w:rsidRDefault="00C400A1" w:rsidP="00C400A1">
      <w:pPr>
        <w:pStyle w:val="ab"/>
      </w:pPr>
      <w:r>
        <w:t xml:space="preserve">    {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r>
        <w:t>database.Clients_</w:t>
      </w:r>
      <w:proofErr w:type="gramStart"/>
      <w:r>
        <w:t>Load</w:t>
      </w:r>
      <w:proofErr w:type="spellEnd"/>
      <w:r>
        <w:t>(</w:t>
      </w:r>
      <w:proofErr w:type="gramEnd"/>
      <w:r>
        <w:t>);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bindingSourceData</w:t>
      </w:r>
      <w:proofErr w:type="spellEnd"/>
      <w:r>
        <w:t xml:space="preserve"> = (</w:t>
      </w:r>
      <w:proofErr w:type="spellStart"/>
      <w:r>
        <w:t>DataTable</w:t>
      </w:r>
      <w:proofErr w:type="spellEnd"/>
      <w:r>
        <w:t>)</w:t>
      </w:r>
      <w:proofErr w:type="spellStart"/>
      <w:r>
        <w:t>database.clientsBindingSource.DataSource</w:t>
      </w:r>
      <w:proofErr w:type="spellEnd"/>
      <w:r>
        <w:t>;</w:t>
      </w:r>
    </w:p>
    <w:p w:rsidR="00C400A1" w:rsidRPr="003746AB" w:rsidRDefault="00C400A1" w:rsidP="00C400A1">
      <w:pPr>
        <w:pStyle w:val="ab"/>
        <w:rPr>
          <w:lang w:val="ru-RU"/>
        </w:rPr>
      </w:pPr>
      <w: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5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.</w:t>
      </w:r>
      <w:r>
        <w:t>Count</w:t>
      </w:r>
      <w:r w:rsidRPr="003746AB">
        <w:rPr>
          <w:lang w:val="ru-RU"/>
        </w:rPr>
        <w:t>, "Количество записей не соответствует количеству в исходной таблице БД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"Иванов Иван Иванович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0]["</w:t>
      </w:r>
      <w:r>
        <w:t>NAME</w:t>
      </w:r>
      <w:r w:rsidRPr="003746AB">
        <w:rPr>
          <w:lang w:val="ru-RU"/>
        </w:rPr>
        <w:t>"], "Несоответствие названия первого продукта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"Петров Петр Петрович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1]["</w:t>
      </w:r>
      <w:r>
        <w:t>NAME</w:t>
      </w:r>
      <w:r w:rsidRPr="003746AB">
        <w:rPr>
          <w:lang w:val="ru-RU"/>
        </w:rPr>
        <w:t>"], "Несоответствие названия второго продукта");</w:t>
      </w:r>
    </w:p>
    <w:p w:rsidR="00C400A1" w:rsidRDefault="00C400A1" w:rsidP="00C400A1">
      <w:pPr>
        <w:pStyle w:val="ab"/>
      </w:pPr>
      <w:r w:rsidRPr="003746AB">
        <w:rPr>
          <w:lang w:val="ru-RU"/>
        </w:rPr>
        <w:t xml:space="preserve">    </w:t>
      </w:r>
      <w:r>
        <w:t>}</w:t>
      </w:r>
    </w:p>
    <w:p w:rsidR="00C400A1" w:rsidRDefault="00C400A1" w:rsidP="00C400A1">
      <w:pPr>
        <w:pStyle w:val="ab"/>
      </w:pPr>
    </w:p>
    <w:p w:rsidR="00C400A1" w:rsidRDefault="00C400A1" w:rsidP="00C400A1">
      <w:pPr>
        <w:pStyle w:val="ab"/>
      </w:pPr>
      <w:r>
        <w:t xml:space="preserve">    [</w:t>
      </w:r>
      <w:proofErr w:type="spellStart"/>
      <w:r>
        <w:t>TestMethod</w:t>
      </w:r>
      <w:proofErr w:type="spellEnd"/>
      <w:r>
        <w:t>]</w:t>
      </w:r>
    </w:p>
    <w:p w:rsidR="00C400A1" w:rsidRDefault="00C400A1" w:rsidP="00C400A1">
      <w:pPr>
        <w:pStyle w:val="ab"/>
      </w:pPr>
    </w:p>
    <w:p w:rsidR="00C400A1" w:rsidRDefault="00C400A1" w:rsidP="00C400A1">
      <w:pPr>
        <w:pStyle w:val="ab"/>
      </w:pPr>
      <w:r>
        <w:t xml:space="preserve">    </w:t>
      </w:r>
      <w:proofErr w:type="gramStart"/>
      <w:r>
        <w:t>public</w:t>
      </w:r>
      <w:proofErr w:type="gramEnd"/>
      <w:r>
        <w:t xml:space="preserve"> void </w:t>
      </w:r>
      <w:proofErr w:type="spellStart"/>
      <w:r>
        <w:t>SalesData_Loading</w:t>
      </w:r>
      <w:proofErr w:type="spellEnd"/>
      <w:r>
        <w:t>()</w:t>
      </w:r>
    </w:p>
    <w:p w:rsidR="00C400A1" w:rsidRDefault="00C400A1" w:rsidP="00C400A1">
      <w:pPr>
        <w:pStyle w:val="ab"/>
      </w:pPr>
      <w:r>
        <w:t xml:space="preserve">    {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proofErr w:type="gramStart"/>
      <w:r>
        <w:t>database.LoadSalesData</w:t>
      </w:r>
      <w:proofErr w:type="spellEnd"/>
      <w:r>
        <w:t>(</w:t>
      </w:r>
      <w:proofErr w:type="gramEnd"/>
      <w:r>
        <w:t>);</w:t>
      </w:r>
    </w:p>
    <w:p w:rsidR="00C400A1" w:rsidRDefault="00C400A1" w:rsidP="00C400A1">
      <w:pPr>
        <w:pStyle w:val="ab"/>
      </w:pPr>
      <w:r>
        <w:t xml:space="preserve">        </w:t>
      </w: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proofErr w:type="spellStart"/>
      <w:r>
        <w:t>bindingSourceData</w:t>
      </w:r>
      <w:proofErr w:type="spellEnd"/>
      <w:r>
        <w:t xml:space="preserve"> = (</w:t>
      </w:r>
      <w:proofErr w:type="spellStart"/>
      <w:r>
        <w:t>DataTable</w:t>
      </w:r>
      <w:proofErr w:type="spellEnd"/>
      <w:r>
        <w:t>)</w:t>
      </w:r>
      <w:proofErr w:type="spellStart"/>
      <w:r>
        <w:t>database.salesBindingSource.DataSource</w:t>
      </w:r>
      <w:proofErr w:type="spellEnd"/>
      <w:r>
        <w:t>;</w:t>
      </w:r>
    </w:p>
    <w:p w:rsidR="00C400A1" w:rsidRPr="003746AB" w:rsidRDefault="00C400A1" w:rsidP="00C400A1">
      <w:pPr>
        <w:pStyle w:val="ab"/>
        <w:rPr>
          <w:lang w:val="ru-RU"/>
        </w:rPr>
      </w:pPr>
      <w: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7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.</w:t>
      </w:r>
      <w:r>
        <w:t>Count</w:t>
      </w:r>
      <w:r w:rsidRPr="003746AB">
        <w:rPr>
          <w:lang w:val="ru-RU"/>
        </w:rPr>
        <w:t>, "Количество записей не соответствует количеству в исходной таблице БД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"Иванов Иван Иванович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0]["</w:t>
      </w:r>
      <w:proofErr w:type="spellStart"/>
      <w:r>
        <w:t>ClientName</w:t>
      </w:r>
      <w:proofErr w:type="spellEnd"/>
      <w:r w:rsidRPr="003746AB">
        <w:rPr>
          <w:lang w:val="ru-RU"/>
        </w:rPr>
        <w:t>"], "Несоответствие данных первого клиента");</w:t>
      </w:r>
    </w:p>
    <w:p w:rsidR="00C400A1" w:rsidRPr="003746AB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    </w:t>
      </w:r>
      <w:proofErr w:type="gramStart"/>
      <w:r>
        <w:t>Assert</w:t>
      </w:r>
      <w:r w:rsidRPr="003746AB">
        <w:rPr>
          <w:lang w:val="ru-RU"/>
        </w:rPr>
        <w:t>.</w:t>
      </w:r>
      <w:proofErr w:type="spellStart"/>
      <w:r>
        <w:t>AreEqual</w:t>
      </w:r>
      <w:proofErr w:type="spellEnd"/>
      <w:r w:rsidRPr="003746AB">
        <w:rPr>
          <w:lang w:val="ru-RU"/>
        </w:rPr>
        <w:t>(</w:t>
      </w:r>
      <w:proofErr w:type="gramEnd"/>
      <w:r w:rsidRPr="003746AB">
        <w:rPr>
          <w:lang w:val="ru-RU"/>
        </w:rPr>
        <w:t xml:space="preserve">"Петров Петр Петрович", </w:t>
      </w:r>
      <w:proofErr w:type="spellStart"/>
      <w:r>
        <w:t>bindingSourceData</w:t>
      </w:r>
      <w:proofErr w:type="spellEnd"/>
      <w:r w:rsidRPr="003746AB">
        <w:rPr>
          <w:lang w:val="ru-RU"/>
        </w:rPr>
        <w:t>.</w:t>
      </w:r>
      <w:r>
        <w:t>Rows</w:t>
      </w:r>
      <w:r w:rsidRPr="003746AB">
        <w:rPr>
          <w:lang w:val="ru-RU"/>
        </w:rPr>
        <w:t>[1]["</w:t>
      </w:r>
      <w:proofErr w:type="spellStart"/>
      <w:r>
        <w:t>ClientName</w:t>
      </w:r>
      <w:proofErr w:type="spellEnd"/>
      <w:r w:rsidRPr="003746AB">
        <w:rPr>
          <w:lang w:val="ru-RU"/>
        </w:rPr>
        <w:t>"], "Несоответствие данных идентификатора второго клиента");</w:t>
      </w:r>
    </w:p>
    <w:p w:rsidR="00C400A1" w:rsidRPr="00921005" w:rsidRDefault="00C400A1" w:rsidP="00C400A1">
      <w:pPr>
        <w:pStyle w:val="ab"/>
        <w:rPr>
          <w:lang w:val="ru-RU"/>
        </w:rPr>
      </w:pPr>
      <w:r w:rsidRPr="003746AB">
        <w:rPr>
          <w:lang w:val="ru-RU"/>
        </w:rPr>
        <w:t xml:space="preserve">    </w:t>
      </w:r>
      <w:r w:rsidRPr="00921005">
        <w:rPr>
          <w:lang w:val="ru-RU"/>
        </w:rPr>
        <w:t>}</w:t>
      </w:r>
    </w:p>
    <w:p w:rsidR="00C400A1" w:rsidRPr="00921005" w:rsidRDefault="00C400A1" w:rsidP="00C400A1">
      <w:pPr>
        <w:pStyle w:val="ab"/>
        <w:rPr>
          <w:lang w:val="ru-RU"/>
        </w:rPr>
      </w:pPr>
      <w:r w:rsidRPr="00921005">
        <w:rPr>
          <w:lang w:val="ru-RU"/>
        </w:rPr>
        <w:t>}</w:t>
      </w:r>
    </w:p>
    <w:p w:rsidR="00C400A1" w:rsidRPr="00921005" w:rsidRDefault="00C400A1" w:rsidP="00C400A1">
      <w:pPr>
        <w:rPr>
          <w:rFonts w:ascii="Cascadia Mono" w:hAnsi="Cascadia Mono" w:cs="Cascadia Mono"/>
          <w:color w:val="000000" w:themeColor="text1"/>
          <w:sz w:val="19"/>
          <w:szCs w:val="19"/>
        </w:rPr>
      </w:pPr>
      <w:r>
        <w:br w:type="page"/>
      </w:r>
    </w:p>
    <w:p w:rsidR="00C400A1" w:rsidRDefault="00C400A1" w:rsidP="00C400A1">
      <w:pPr>
        <w:pStyle w:val="a0"/>
      </w:pPr>
      <w:r>
        <w:lastRenderedPageBreak/>
        <w:t>Класс тестов для проверки авторизации пользователей: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Class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class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AuthorizationTests</w:t>
      </w:r>
      <w:proofErr w:type="spellEnd"/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Database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= new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Initializ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Setup()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open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var</w:t>
      </w:r>
      <w:proofErr w:type="spellEnd"/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qlComman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"INSERT INTO ROLES ([NAME],LOGIN, PASSWORD) VALUES ('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', '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', '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Passwor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')",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get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command.ExecuteNonQuery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Cleanup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Cleanup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var</w:t>
      </w:r>
      <w:proofErr w:type="spellEnd"/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command = new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SqlComman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"DELETE FROM ROLES WHERE LOGIN = '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'",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get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command.ExecuteNonQuery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close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IsUser_ActualUser_Tes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bool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result =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Login.Is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, 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Passwor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",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get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Assert.IsTru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(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resul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, "Пользователь не принадлежит базе данных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 xml:space="preserve">   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IsUser_WrongPass_Tes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bool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result =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Login.Is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, 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wrongPasswor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",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get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Assert.IsFals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(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resul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, "Пароль для пользователя указан верно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 xml:space="preserve">    </w:t>
      </w: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}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[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TestMetho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]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public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void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IsUser_NoUser_Tes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{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gram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bool</w:t>
      </w:r>
      <w:proofErr w:type="gram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result =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Login.Is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noUser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", "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noPassword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",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database.getConnection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>()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Assert.IsFalse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(</w:t>
      </w:r>
      <w:proofErr w:type="spellStart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result</w:t>
      </w:r>
      <w:proofErr w:type="spellEnd"/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, "Пользователь принадлежит базе данных");</w:t>
      </w:r>
    </w:p>
    <w:p w:rsidR="00C400A1" w:rsidRPr="003746AB" w:rsidRDefault="00C400A1" w:rsidP="00C400A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 xml:space="preserve">    }</w:t>
      </w:r>
    </w:p>
    <w:p w:rsidR="00C400A1" w:rsidRDefault="00C400A1" w:rsidP="00C400A1">
      <w:pPr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 w:rsidRPr="003746AB"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t>}</w:t>
      </w:r>
    </w:p>
    <w:p w:rsidR="00C400A1" w:rsidRDefault="00C400A1" w:rsidP="00C400A1">
      <w:pPr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 w:themeColor="text1"/>
          <w:sz w:val="19"/>
          <w:szCs w:val="19"/>
          <w:highlight w:val="white"/>
        </w:rPr>
        <w:br w:type="page"/>
      </w:r>
    </w:p>
    <w:p w:rsidR="00C400A1" w:rsidRDefault="00C400A1" w:rsidP="00C400A1">
      <w:pPr>
        <w:pStyle w:val="a0"/>
      </w:pPr>
      <w:r>
        <w:lastRenderedPageBreak/>
        <w:t>Результаты тестирования подтвердили правильность работы всех тестируемых методов</w:t>
      </w:r>
      <w:r>
        <w:t xml:space="preserve"> (Рисунок 20)</w:t>
      </w:r>
      <w:r>
        <w:t>:</w:t>
      </w:r>
    </w:p>
    <w:p w:rsidR="00C400A1" w:rsidRDefault="00C400A1" w:rsidP="00C400A1">
      <w:pPr>
        <w:keepNext/>
        <w:jc w:val="center"/>
      </w:pPr>
      <w:r w:rsidRPr="00921005">
        <w:rPr>
          <w:noProof/>
          <w:color w:val="000000" w:themeColor="text1"/>
          <w:lang w:eastAsia="ru-RU"/>
        </w:rPr>
        <w:drawing>
          <wp:inline distT="0" distB="0" distL="0" distR="0" wp14:anchorId="7C5FC746" wp14:editId="016CC736">
            <wp:extent cx="3905795" cy="4182059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05795" cy="4182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0A1" w:rsidRDefault="00C400A1" w:rsidP="00C400A1">
      <w:pPr>
        <w:pStyle w:val="a9"/>
      </w:pPr>
      <w:r>
        <w:t>Рисунок 20</w:t>
      </w:r>
      <w:r>
        <w:t xml:space="preserve"> – </w:t>
      </w:r>
      <w:r>
        <w:t>Прохождение Юнит-тестов</w:t>
      </w:r>
    </w:p>
    <w:p w:rsidR="00C400A1" w:rsidRDefault="00C400A1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C400A1" w:rsidRDefault="00C400A1" w:rsidP="00C400A1">
      <w:pPr>
        <w:pStyle w:val="1"/>
      </w:pPr>
      <w:r>
        <w:t>Загрузка проекта на удаленный репозиторий</w:t>
      </w:r>
    </w:p>
    <w:p w:rsidR="00C400A1" w:rsidRDefault="00F276A8" w:rsidP="00C400A1">
      <w:pPr>
        <w:pStyle w:val="a0"/>
      </w:pPr>
      <w:r>
        <w:t xml:space="preserve">Созданная программа и программная документация была загружена на удаленный репозиторий </w:t>
      </w:r>
      <w:r>
        <w:rPr>
          <w:lang w:val="en-US"/>
        </w:rPr>
        <w:t>GitHub</w:t>
      </w:r>
      <w:r w:rsidRPr="00F276A8">
        <w:t xml:space="preserve"> </w:t>
      </w:r>
      <w:r>
        <w:t>(Рисунок 21).</w:t>
      </w:r>
    </w:p>
    <w:p w:rsidR="00F276A8" w:rsidRPr="00F276A8" w:rsidRDefault="00F276A8" w:rsidP="00C400A1">
      <w:pPr>
        <w:pStyle w:val="a0"/>
      </w:pPr>
      <w:bookmarkStart w:id="0" w:name="_GoBack"/>
      <w:bookmarkEnd w:id="0"/>
    </w:p>
    <w:sectPr w:rsidR="00F276A8" w:rsidRPr="00F276A8" w:rsidSect="00AF2B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EC654D"/>
    <w:multiLevelType w:val="hybridMultilevel"/>
    <w:tmpl w:val="A662839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7A0771"/>
    <w:multiLevelType w:val="hybridMultilevel"/>
    <w:tmpl w:val="E57661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F42E91"/>
    <w:multiLevelType w:val="hybridMultilevel"/>
    <w:tmpl w:val="03E8381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70A1133"/>
    <w:multiLevelType w:val="hybridMultilevel"/>
    <w:tmpl w:val="D61EF06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F10F2"/>
    <w:multiLevelType w:val="hybridMultilevel"/>
    <w:tmpl w:val="64FEEF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A31C17"/>
    <w:multiLevelType w:val="hybridMultilevel"/>
    <w:tmpl w:val="E57661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21279ED"/>
    <w:multiLevelType w:val="hybridMultilevel"/>
    <w:tmpl w:val="EEF48EA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65625E3"/>
    <w:multiLevelType w:val="hybridMultilevel"/>
    <w:tmpl w:val="7554AEC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1A21D9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76A033E1"/>
    <w:multiLevelType w:val="hybridMultilevel"/>
    <w:tmpl w:val="56B0380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E0F50AE"/>
    <w:multiLevelType w:val="hybridMultilevel"/>
    <w:tmpl w:val="9ACE4C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2"/>
  </w:num>
  <w:num w:numId="3">
    <w:abstractNumId w:val="9"/>
  </w:num>
  <w:num w:numId="4">
    <w:abstractNumId w:val="7"/>
  </w:num>
  <w:num w:numId="5">
    <w:abstractNumId w:val="0"/>
  </w:num>
  <w:num w:numId="6">
    <w:abstractNumId w:val="10"/>
  </w:num>
  <w:num w:numId="7">
    <w:abstractNumId w:val="5"/>
  </w:num>
  <w:num w:numId="8">
    <w:abstractNumId w:val="6"/>
  </w:num>
  <w:num w:numId="9">
    <w:abstractNumId w:val="1"/>
  </w:num>
  <w:num w:numId="10">
    <w:abstractNumId w:val="3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4E3D"/>
    <w:rsid w:val="00191A61"/>
    <w:rsid w:val="001A7F8A"/>
    <w:rsid w:val="002E6147"/>
    <w:rsid w:val="0041664B"/>
    <w:rsid w:val="0045111D"/>
    <w:rsid w:val="005E4E3D"/>
    <w:rsid w:val="00605965"/>
    <w:rsid w:val="009519FC"/>
    <w:rsid w:val="00AF2BFC"/>
    <w:rsid w:val="00C400A1"/>
    <w:rsid w:val="00DD4723"/>
    <w:rsid w:val="00F27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922086"/>
  <w15:chartTrackingRefBased/>
  <w15:docId w15:val="{16696598-6BE9-42FB-BE6A-4ED8E46092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0"/>
    <w:next w:val="a"/>
    <w:link w:val="10"/>
    <w:uiPriority w:val="9"/>
    <w:qFormat/>
    <w:rsid w:val="00DD4723"/>
    <w:pPr>
      <w:ind w:firstLine="0"/>
      <w:jc w:val="center"/>
      <w:outlineLvl w:val="0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ТЕКСТ"/>
    <w:basedOn w:val="a"/>
    <w:link w:val="a4"/>
    <w:qFormat/>
    <w:rsid w:val="001A7F8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1"/>
    <w:link w:val="1"/>
    <w:uiPriority w:val="9"/>
    <w:rsid w:val="00DD4723"/>
    <w:rPr>
      <w:rFonts w:ascii="Times New Roman" w:hAnsi="Times New Roman"/>
      <w:sz w:val="28"/>
    </w:rPr>
  </w:style>
  <w:style w:type="character" w:customStyle="1" w:styleId="a4">
    <w:name w:val="ТЕКСТ Знак"/>
    <w:basedOn w:val="a1"/>
    <w:link w:val="a0"/>
    <w:rsid w:val="001A7F8A"/>
    <w:rPr>
      <w:rFonts w:ascii="Times New Roman" w:hAnsi="Times New Roman"/>
      <w:sz w:val="28"/>
    </w:rPr>
  </w:style>
  <w:style w:type="paragraph" w:styleId="a5">
    <w:name w:val="No Spacing"/>
    <w:uiPriority w:val="1"/>
    <w:qFormat/>
    <w:rsid w:val="00DD4723"/>
    <w:pPr>
      <w:spacing w:after="0" w:line="240" w:lineRule="auto"/>
    </w:pPr>
  </w:style>
  <w:style w:type="paragraph" w:styleId="a6">
    <w:name w:val="List Paragraph"/>
    <w:basedOn w:val="a"/>
    <w:uiPriority w:val="34"/>
    <w:qFormat/>
    <w:rsid w:val="00DD4723"/>
    <w:pPr>
      <w:ind w:left="720"/>
      <w:contextualSpacing/>
    </w:pPr>
  </w:style>
  <w:style w:type="table" w:styleId="a7">
    <w:name w:val="Table Grid"/>
    <w:basedOn w:val="a2"/>
    <w:uiPriority w:val="39"/>
    <w:rsid w:val="00DD47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unhideWhenUsed/>
    <w:qFormat/>
    <w:rsid w:val="00DD4723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a9">
    <w:name w:val="РИСУНКИ"/>
    <w:basedOn w:val="a"/>
    <w:link w:val="aa"/>
    <w:qFormat/>
    <w:rsid w:val="009519FC"/>
    <w:pPr>
      <w:spacing w:after="360" w:line="360" w:lineRule="auto"/>
      <w:jc w:val="center"/>
    </w:pPr>
    <w:rPr>
      <w:rFonts w:ascii="Times New Roman" w:hAnsi="Times New Roman" w:cs="Times New Roman"/>
      <w:sz w:val="28"/>
      <w:szCs w:val="28"/>
    </w:rPr>
  </w:style>
  <w:style w:type="paragraph" w:customStyle="1" w:styleId="ab">
    <w:name w:val="Код"/>
    <w:basedOn w:val="a"/>
    <w:link w:val="ac"/>
    <w:qFormat/>
    <w:rsid w:val="00C400A1"/>
    <w:pPr>
      <w:autoSpaceDE w:val="0"/>
      <w:autoSpaceDN w:val="0"/>
      <w:adjustRightInd w:val="0"/>
      <w:spacing w:after="0" w:line="240" w:lineRule="auto"/>
      <w:jc w:val="both"/>
    </w:pPr>
    <w:rPr>
      <w:rFonts w:ascii="Cascadia Mono" w:hAnsi="Cascadia Mono" w:cs="Cascadia Mono"/>
      <w:color w:val="000000" w:themeColor="text1"/>
      <w:sz w:val="19"/>
      <w:szCs w:val="19"/>
      <w:lang w:val="en-US"/>
    </w:rPr>
  </w:style>
  <w:style w:type="character" w:customStyle="1" w:styleId="aa">
    <w:name w:val="РИСУНКИ Знак"/>
    <w:basedOn w:val="a1"/>
    <w:link w:val="a9"/>
    <w:rsid w:val="009519FC"/>
    <w:rPr>
      <w:rFonts w:ascii="Times New Roman" w:hAnsi="Times New Roman" w:cs="Times New Roman"/>
      <w:sz w:val="28"/>
      <w:szCs w:val="28"/>
    </w:rPr>
  </w:style>
  <w:style w:type="character" w:customStyle="1" w:styleId="ac">
    <w:name w:val="Код Знак"/>
    <w:basedOn w:val="a1"/>
    <w:link w:val="ab"/>
    <w:rsid w:val="00C400A1"/>
    <w:rPr>
      <w:rFonts w:ascii="Cascadia Mono" w:hAnsi="Cascadia Mono" w:cs="Cascadia Mono"/>
      <w:color w:val="000000" w:themeColor="text1"/>
      <w:sz w:val="19"/>
      <w:szCs w:val="19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2.png"/><Relationship Id="rId12" Type="http://schemas.openxmlformats.org/officeDocument/2006/relationships/package" Target="embeddings/_________Microsoft_Visio2.vsdx"/><Relationship Id="rId17" Type="http://schemas.openxmlformats.org/officeDocument/2006/relationships/image" Target="media/image8.png"/><Relationship Id="rId25" Type="http://schemas.openxmlformats.org/officeDocument/2006/relationships/package" Target="embeddings/_________Microsoft_Visio5.vsdx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5.emf"/><Relationship Id="rId24" Type="http://schemas.openxmlformats.org/officeDocument/2006/relationships/image" Target="media/image15.emf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10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_________Microsoft_Visio3.vsdx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</TotalTime>
  <Pages>37</Pages>
  <Words>4528</Words>
  <Characters>25810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vey</dc:creator>
  <cp:keywords/>
  <dc:description/>
  <cp:lastModifiedBy>Matvey</cp:lastModifiedBy>
  <cp:revision>3</cp:revision>
  <dcterms:created xsi:type="dcterms:W3CDTF">2024-11-08T10:49:00Z</dcterms:created>
  <dcterms:modified xsi:type="dcterms:W3CDTF">2024-11-08T12:16:00Z</dcterms:modified>
</cp:coreProperties>
</file>